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0C4B9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1C891A07" w:rsidR="000F4CB6" w:rsidRPr="00427881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14048A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E65F9B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384A426C" w14:textId="77777777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0834DB54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14048A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03D197F7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0C4B9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4905B414" w:rsidR="0025688C" w:rsidRPr="006A777E" w:rsidRDefault="00756C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1025C7D" w14:textId="545A4A84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</w:t>
      </w:r>
      <w:r w:rsidR="00743485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52A2CCA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0C4B99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691B4147" w:rsidR="006A777E" w:rsidRDefault="00E5686E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43485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5406F195" w14:textId="77777777" w:rsidR="00011248" w:rsidRPr="00A17D29" w:rsidRDefault="00011248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ED3D453" w14:textId="672BE000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93D4E99" w14:textId="77777777" w:rsidR="00AA71B7" w:rsidRDefault="00AA71B7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1F177A8" w14:textId="77777777" w:rsidR="00BD502D" w:rsidRPr="00D72551" w:rsidRDefault="00BD502D" w:rsidP="00BD502D">
      <w:pPr>
        <w:ind w:firstLine="567"/>
        <w:jc w:val="both"/>
        <w:rPr>
          <w:rFonts w:ascii="Times New Roman" w:hAnsi="Times New Roman"/>
        </w:rPr>
      </w:pPr>
      <w:proofErr w:type="spellStart"/>
      <w:r w:rsidRPr="00D72551">
        <w:rPr>
          <w:rFonts w:ascii="Times New Roman" w:hAnsi="Times New Roman"/>
        </w:rPr>
        <w:t>Сведения</w:t>
      </w:r>
      <w:proofErr w:type="spellEnd"/>
      <w:r w:rsidRPr="00D72551">
        <w:rPr>
          <w:rFonts w:ascii="Times New Roman" w:hAnsi="Times New Roman"/>
        </w:rPr>
        <w:t xml:space="preserve"> о </w:t>
      </w:r>
      <w:proofErr w:type="spellStart"/>
      <w:r w:rsidRPr="00D72551">
        <w:rPr>
          <w:rFonts w:ascii="Times New Roman" w:hAnsi="Times New Roman"/>
        </w:rPr>
        <w:t>расписании</w:t>
      </w:r>
      <w:proofErr w:type="spellEnd"/>
      <w:r w:rsidRPr="00D72551">
        <w:rPr>
          <w:rFonts w:ascii="Times New Roman" w:hAnsi="Times New Roman"/>
        </w:rPr>
        <w:t xml:space="preserve"> </w:t>
      </w:r>
      <w:proofErr w:type="spellStart"/>
      <w:r w:rsidRPr="00D72551">
        <w:rPr>
          <w:rFonts w:ascii="Times New Roman" w:hAnsi="Times New Roman"/>
        </w:rPr>
        <w:t>занятий</w:t>
      </w:r>
      <w:proofErr w:type="spellEnd"/>
      <w:r>
        <w:rPr>
          <w:rFonts w:ascii="Times New Roman" w:hAnsi="Times New Roman"/>
        </w:rPr>
        <w:t>:</w:t>
      </w:r>
    </w:p>
    <w:p w14:paraId="47881E94" w14:textId="77777777" w:rsidR="00BD502D" w:rsidRPr="00D72551" w:rsidRDefault="00BD502D" w:rsidP="00BD502D">
      <w:pPr>
        <w:numPr>
          <w:ilvl w:val="0"/>
          <w:numId w:val="3"/>
        </w:numPr>
        <w:jc w:val="both"/>
        <w:rPr>
          <w:rFonts w:ascii="Times New Roman" w:hAnsi="Times New Roman"/>
        </w:rPr>
      </w:pPr>
      <w:proofErr w:type="spellStart"/>
      <w:r w:rsidRPr="00D72551">
        <w:rPr>
          <w:rFonts w:ascii="Times New Roman" w:hAnsi="Times New Roman"/>
        </w:rPr>
        <w:t>день</w:t>
      </w:r>
      <w:proofErr w:type="spellEnd"/>
      <w:r w:rsidRPr="00D72551">
        <w:rPr>
          <w:rFonts w:ascii="Times New Roman" w:hAnsi="Times New Roman"/>
        </w:rPr>
        <w:t xml:space="preserve"> </w:t>
      </w:r>
      <w:proofErr w:type="spellStart"/>
      <w:r w:rsidRPr="00D72551">
        <w:rPr>
          <w:rFonts w:ascii="Times New Roman" w:hAnsi="Times New Roman"/>
        </w:rPr>
        <w:t>недели</w:t>
      </w:r>
      <w:proofErr w:type="spellEnd"/>
      <w:r w:rsidRPr="00D72551">
        <w:rPr>
          <w:rFonts w:ascii="Times New Roman" w:hAnsi="Times New Roman"/>
        </w:rPr>
        <w:t>;</w:t>
      </w:r>
    </w:p>
    <w:p w14:paraId="4C09F698" w14:textId="77777777" w:rsidR="00BD502D" w:rsidRPr="00D72551" w:rsidRDefault="00BD502D" w:rsidP="00BD502D">
      <w:pPr>
        <w:numPr>
          <w:ilvl w:val="0"/>
          <w:numId w:val="3"/>
        </w:numPr>
        <w:jc w:val="both"/>
        <w:rPr>
          <w:rFonts w:ascii="Times New Roman" w:hAnsi="Times New Roman"/>
        </w:rPr>
      </w:pPr>
      <w:proofErr w:type="spellStart"/>
      <w:r w:rsidRPr="00D72551">
        <w:rPr>
          <w:rFonts w:ascii="Times New Roman" w:hAnsi="Times New Roman"/>
        </w:rPr>
        <w:t>номер</w:t>
      </w:r>
      <w:proofErr w:type="spellEnd"/>
      <w:r w:rsidRPr="00D72551">
        <w:rPr>
          <w:rFonts w:ascii="Times New Roman" w:hAnsi="Times New Roman"/>
        </w:rPr>
        <w:t xml:space="preserve"> </w:t>
      </w:r>
      <w:proofErr w:type="spellStart"/>
      <w:r w:rsidRPr="00D72551">
        <w:rPr>
          <w:rFonts w:ascii="Times New Roman" w:hAnsi="Times New Roman"/>
        </w:rPr>
        <w:t>пары</w:t>
      </w:r>
      <w:proofErr w:type="spellEnd"/>
      <w:r w:rsidRPr="00D72551">
        <w:rPr>
          <w:rFonts w:ascii="Times New Roman" w:hAnsi="Times New Roman"/>
        </w:rPr>
        <w:t>;</w:t>
      </w:r>
    </w:p>
    <w:p w14:paraId="35461576" w14:textId="77777777" w:rsidR="00BD502D" w:rsidRPr="00D72551" w:rsidRDefault="00BD502D" w:rsidP="00BD502D">
      <w:pPr>
        <w:numPr>
          <w:ilvl w:val="0"/>
          <w:numId w:val="3"/>
        </w:numPr>
        <w:jc w:val="both"/>
        <w:rPr>
          <w:rFonts w:ascii="Times New Roman" w:hAnsi="Times New Roman"/>
        </w:rPr>
      </w:pPr>
      <w:proofErr w:type="spellStart"/>
      <w:r w:rsidRPr="00D72551">
        <w:rPr>
          <w:rFonts w:ascii="Times New Roman" w:hAnsi="Times New Roman"/>
        </w:rPr>
        <w:t>название</w:t>
      </w:r>
      <w:proofErr w:type="spellEnd"/>
      <w:r w:rsidRPr="00D72551">
        <w:rPr>
          <w:rFonts w:ascii="Times New Roman" w:hAnsi="Times New Roman"/>
        </w:rPr>
        <w:t xml:space="preserve"> </w:t>
      </w:r>
      <w:proofErr w:type="spellStart"/>
      <w:r w:rsidRPr="00D72551">
        <w:rPr>
          <w:rFonts w:ascii="Times New Roman" w:hAnsi="Times New Roman"/>
        </w:rPr>
        <w:t>предмета</w:t>
      </w:r>
      <w:proofErr w:type="spellEnd"/>
      <w:r w:rsidRPr="00D72551">
        <w:rPr>
          <w:rFonts w:ascii="Times New Roman" w:hAnsi="Times New Roman"/>
        </w:rPr>
        <w:t>;</w:t>
      </w:r>
    </w:p>
    <w:p w14:paraId="5CB22D74" w14:textId="77777777" w:rsidR="00BD502D" w:rsidRPr="00D72551" w:rsidRDefault="00BD502D" w:rsidP="00BD502D">
      <w:pPr>
        <w:numPr>
          <w:ilvl w:val="0"/>
          <w:numId w:val="3"/>
        </w:numPr>
        <w:jc w:val="both"/>
        <w:rPr>
          <w:rFonts w:ascii="Times New Roman" w:hAnsi="Times New Roman"/>
        </w:rPr>
      </w:pPr>
      <w:proofErr w:type="spellStart"/>
      <w:r w:rsidRPr="00D72551">
        <w:rPr>
          <w:rFonts w:ascii="Times New Roman" w:hAnsi="Times New Roman"/>
        </w:rPr>
        <w:t>фамилия</w:t>
      </w:r>
      <w:proofErr w:type="spellEnd"/>
      <w:r w:rsidRPr="00D72551">
        <w:rPr>
          <w:rFonts w:ascii="Times New Roman" w:hAnsi="Times New Roman"/>
        </w:rPr>
        <w:t xml:space="preserve"> </w:t>
      </w:r>
      <w:proofErr w:type="spellStart"/>
      <w:r w:rsidRPr="00D72551">
        <w:rPr>
          <w:rFonts w:ascii="Times New Roman" w:hAnsi="Times New Roman"/>
        </w:rPr>
        <w:t>преподавателя</w:t>
      </w:r>
      <w:proofErr w:type="spellEnd"/>
      <w:r w:rsidRPr="00D72551">
        <w:rPr>
          <w:rFonts w:ascii="Times New Roman" w:hAnsi="Times New Roman"/>
        </w:rPr>
        <w:t>.</w:t>
      </w:r>
    </w:p>
    <w:p w14:paraId="3A868FF6" w14:textId="574D9B85" w:rsidR="00BD502D" w:rsidRDefault="00BD502D" w:rsidP="00BD502D">
      <w:pPr>
        <w:ind w:firstLine="567"/>
        <w:jc w:val="both"/>
        <w:rPr>
          <w:rFonts w:ascii="Times New Roman" w:hAnsi="Times New Roman"/>
          <w:lang w:val="ru-RU"/>
        </w:rPr>
      </w:pPr>
      <w:r w:rsidRPr="00BD502D">
        <w:rPr>
          <w:rFonts w:ascii="Times New Roman" w:hAnsi="Times New Roman"/>
          <w:lang w:val="ru-RU"/>
        </w:rPr>
        <w:t>Вывести: сведения о расписании занятий каждого преподавателя по дням недели.</w:t>
      </w:r>
    </w:p>
    <w:p w14:paraId="2589AEDA" w14:textId="56F387EA" w:rsidR="00BD502D" w:rsidRPr="00BD502D" w:rsidRDefault="00BD502D" w:rsidP="00BD502D">
      <w:pPr>
        <w:ind w:firstLine="567"/>
        <w:jc w:val="both"/>
        <w:rPr>
          <w:rFonts w:ascii="Times New Roman" w:hAnsi="Times New Roman"/>
          <w:lang w:val="ru-RU"/>
        </w:rPr>
      </w:pPr>
      <w:r w:rsidRPr="00BD502D">
        <w:rPr>
          <w:rFonts w:ascii="Times New Roman" w:hAnsi="Times New Roman"/>
          <w:lang w:val="ru-RU"/>
        </w:rPr>
        <w:t>В программе реализованы следующие функции:</w:t>
      </w:r>
    </w:p>
    <w:p w14:paraId="2E05A442" w14:textId="77777777" w:rsidR="00BD502D" w:rsidRPr="00C32EEE" w:rsidRDefault="00BD502D" w:rsidP="00BD502D">
      <w:pPr>
        <w:numPr>
          <w:ilvl w:val="0"/>
          <w:numId w:val="4"/>
        </w:numPr>
        <w:ind w:left="927"/>
        <w:jc w:val="both"/>
        <w:rPr>
          <w:rFonts w:ascii="Times New Roman" w:hAnsi="Times New Roman"/>
        </w:rPr>
      </w:pPr>
      <w:proofErr w:type="spellStart"/>
      <w:r w:rsidRPr="00C32EEE">
        <w:rPr>
          <w:rFonts w:ascii="Times New Roman" w:hAnsi="Times New Roman"/>
        </w:rPr>
        <w:t>ввод</w:t>
      </w:r>
      <w:proofErr w:type="spellEnd"/>
      <w:r w:rsidRPr="00C32EEE">
        <w:rPr>
          <w:rFonts w:ascii="Times New Roman" w:hAnsi="Times New Roman"/>
        </w:rPr>
        <w:t xml:space="preserve"> </w:t>
      </w:r>
      <w:proofErr w:type="spellStart"/>
      <w:r w:rsidRPr="00C32EEE">
        <w:rPr>
          <w:rFonts w:ascii="Times New Roman" w:hAnsi="Times New Roman"/>
        </w:rPr>
        <w:t>записей</w:t>
      </w:r>
      <w:proofErr w:type="spellEnd"/>
      <w:r w:rsidRPr="00C32EEE">
        <w:rPr>
          <w:rFonts w:ascii="Times New Roman" w:hAnsi="Times New Roman"/>
        </w:rPr>
        <w:t>;</w:t>
      </w:r>
    </w:p>
    <w:p w14:paraId="297B4142" w14:textId="77777777" w:rsidR="00BD502D" w:rsidRPr="00C32EEE" w:rsidRDefault="00BD502D" w:rsidP="00BD502D">
      <w:pPr>
        <w:numPr>
          <w:ilvl w:val="0"/>
          <w:numId w:val="4"/>
        </w:numPr>
        <w:ind w:left="927"/>
        <w:jc w:val="both"/>
        <w:rPr>
          <w:rFonts w:ascii="Times New Roman" w:hAnsi="Times New Roman"/>
        </w:rPr>
      </w:pPr>
      <w:proofErr w:type="spellStart"/>
      <w:r w:rsidRPr="00C32EEE">
        <w:rPr>
          <w:rFonts w:ascii="Times New Roman" w:hAnsi="Times New Roman"/>
        </w:rPr>
        <w:t>корректировка</w:t>
      </w:r>
      <w:proofErr w:type="spellEnd"/>
      <w:r w:rsidRPr="00C32EEE">
        <w:rPr>
          <w:rFonts w:ascii="Times New Roman" w:hAnsi="Times New Roman"/>
        </w:rPr>
        <w:t xml:space="preserve"> </w:t>
      </w:r>
      <w:proofErr w:type="spellStart"/>
      <w:r w:rsidRPr="00C32EEE">
        <w:rPr>
          <w:rFonts w:ascii="Times New Roman" w:hAnsi="Times New Roman"/>
        </w:rPr>
        <w:t>записей</w:t>
      </w:r>
      <w:proofErr w:type="spellEnd"/>
      <w:r w:rsidRPr="00C32EEE">
        <w:rPr>
          <w:rFonts w:ascii="Times New Roman" w:hAnsi="Times New Roman"/>
        </w:rPr>
        <w:t>;</w:t>
      </w:r>
    </w:p>
    <w:p w14:paraId="78834D2D" w14:textId="77777777" w:rsidR="00BD502D" w:rsidRPr="00C32EEE" w:rsidRDefault="00BD502D" w:rsidP="00BD502D">
      <w:pPr>
        <w:numPr>
          <w:ilvl w:val="0"/>
          <w:numId w:val="4"/>
        </w:numPr>
        <w:ind w:left="927"/>
        <w:jc w:val="both"/>
        <w:rPr>
          <w:rFonts w:ascii="Times New Roman" w:hAnsi="Times New Roman"/>
        </w:rPr>
      </w:pPr>
      <w:proofErr w:type="spellStart"/>
      <w:r w:rsidRPr="00C32EEE">
        <w:rPr>
          <w:rFonts w:ascii="Times New Roman" w:hAnsi="Times New Roman"/>
        </w:rPr>
        <w:t>удаление</w:t>
      </w:r>
      <w:proofErr w:type="spellEnd"/>
      <w:r w:rsidRPr="00C32EEE">
        <w:rPr>
          <w:rFonts w:ascii="Times New Roman" w:hAnsi="Times New Roman"/>
        </w:rPr>
        <w:t xml:space="preserve"> </w:t>
      </w:r>
      <w:proofErr w:type="spellStart"/>
      <w:r w:rsidRPr="00C32EEE">
        <w:rPr>
          <w:rFonts w:ascii="Times New Roman" w:hAnsi="Times New Roman"/>
        </w:rPr>
        <w:t>записей</w:t>
      </w:r>
      <w:proofErr w:type="spellEnd"/>
      <w:r w:rsidRPr="00C32EEE">
        <w:rPr>
          <w:rFonts w:ascii="Times New Roman" w:hAnsi="Times New Roman"/>
        </w:rPr>
        <w:t>;</w:t>
      </w:r>
    </w:p>
    <w:p w14:paraId="6034AD22" w14:textId="77777777" w:rsidR="00BD502D" w:rsidRDefault="00BD502D" w:rsidP="00BD502D">
      <w:pPr>
        <w:numPr>
          <w:ilvl w:val="0"/>
          <w:numId w:val="4"/>
        </w:numPr>
        <w:ind w:left="927"/>
        <w:jc w:val="both"/>
        <w:rPr>
          <w:rFonts w:ascii="Times New Roman" w:hAnsi="Times New Roman"/>
        </w:rPr>
      </w:pPr>
      <w:proofErr w:type="spellStart"/>
      <w:r w:rsidRPr="00C32EEE">
        <w:rPr>
          <w:rFonts w:ascii="Times New Roman" w:hAnsi="Times New Roman"/>
        </w:rPr>
        <w:t>просмотр</w:t>
      </w:r>
      <w:proofErr w:type="spellEnd"/>
      <w:r w:rsidRPr="00C32EEE">
        <w:rPr>
          <w:rFonts w:ascii="Times New Roman" w:hAnsi="Times New Roman"/>
        </w:rPr>
        <w:t xml:space="preserve"> </w:t>
      </w:r>
      <w:proofErr w:type="spellStart"/>
      <w:r w:rsidRPr="00C32EEE">
        <w:rPr>
          <w:rFonts w:ascii="Times New Roman" w:hAnsi="Times New Roman"/>
        </w:rPr>
        <w:t>записей</w:t>
      </w:r>
      <w:proofErr w:type="spellEnd"/>
      <w:r w:rsidRPr="00C32EEE">
        <w:rPr>
          <w:rFonts w:ascii="Times New Roman" w:hAnsi="Times New Roman"/>
        </w:rPr>
        <w:t xml:space="preserve"> </w:t>
      </w:r>
      <w:proofErr w:type="spellStart"/>
      <w:r w:rsidRPr="00C32EEE">
        <w:rPr>
          <w:rFonts w:ascii="Times New Roman" w:hAnsi="Times New Roman"/>
        </w:rPr>
        <w:t>на</w:t>
      </w:r>
      <w:proofErr w:type="spellEnd"/>
      <w:r w:rsidRPr="00C32EEE">
        <w:rPr>
          <w:rFonts w:ascii="Times New Roman" w:hAnsi="Times New Roman"/>
        </w:rPr>
        <w:t xml:space="preserve"> </w:t>
      </w:r>
      <w:proofErr w:type="spellStart"/>
      <w:r w:rsidRPr="00C32EEE">
        <w:rPr>
          <w:rFonts w:ascii="Times New Roman" w:hAnsi="Times New Roman"/>
        </w:rPr>
        <w:t>экране</w:t>
      </w:r>
      <w:proofErr w:type="spellEnd"/>
      <w:r>
        <w:rPr>
          <w:rFonts w:ascii="Times New Roman" w:hAnsi="Times New Roman"/>
        </w:rPr>
        <w:t>;</w:t>
      </w:r>
    </w:p>
    <w:p w14:paraId="5FE2DFDF" w14:textId="77777777" w:rsidR="00BD502D" w:rsidRPr="00BD502D" w:rsidRDefault="00BD502D" w:rsidP="00BD502D">
      <w:pPr>
        <w:numPr>
          <w:ilvl w:val="0"/>
          <w:numId w:val="4"/>
        </w:numPr>
        <w:ind w:left="927"/>
        <w:jc w:val="both"/>
        <w:rPr>
          <w:rFonts w:ascii="Times New Roman" w:hAnsi="Times New Roman"/>
          <w:lang w:val="ru-RU"/>
        </w:rPr>
      </w:pPr>
      <w:r w:rsidRPr="00BD502D">
        <w:rPr>
          <w:rFonts w:ascii="Times New Roman" w:hAnsi="Times New Roman"/>
          <w:lang w:val="ru-RU"/>
        </w:rPr>
        <w:t>отбор информации по заданному критерию.</w:t>
      </w:r>
    </w:p>
    <w:p w14:paraId="1DB344C8" w14:textId="77777777" w:rsidR="00BD502D" w:rsidRPr="00BD502D" w:rsidRDefault="00BD502D" w:rsidP="00BD502D">
      <w:pPr>
        <w:ind w:firstLine="567"/>
        <w:jc w:val="both"/>
        <w:rPr>
          <w:rFonts w:ascii="Times New Roman" w:hAnsi="Times New Roman"/>
          <w:lang w:val="ru-RU"/>
        </w:rPr>
      </w:pPr>
    </w:p>
    <w:p w14:paraId="01626D2C" w14:textId="77777777" w:rsidR="00BD502D" w:rsidRPr="00BD502D" w:rsidRDefault="00BD502D" w:rsidP="00BD502D">
      <w:pPr>
        <w:ind w:firstLine="567"/>
        <w:jc w:val="both"/>
        <w:rPr>
          <w:rFonts w:ascii="Times New Roman" w:hAnsi="Times New Roman"/>
          <w:lang w:val="ru-RU"/>
        </w:rPr>
      </w:pPr>
      <w:r w:rsidRPr="00BD502D">
        <w:rPr>
          <w:rFonts w:ascii="Times New Roman" w:hAnsi="Times New Roman"/>
          <w:lang w:val="ru-RU"/>
        </w:rPr>
        <w:t>Требуемая функция выбирается с помощью меню.</w:t>
      </w:r>
    </w:p>
    <w:p w14:paraId="57541E46" w14:textId="77777777" w:rsidR="00BD502D" w:rsidRPr="00BD502D" w:rsidRDefault="00BD502D" w:rsidP="00BD502D">
      <w:pPr>
        <w:ind w:firstLine="567"/>
        <w:jc w:val="both"/>
        <w:rPr>
          <w:rFonts w:ascii="Times New Roman" w:hAnsi="Times New Roman"/>
          <w:lang w:val="ru-RU"/>
        </w:rPr>
      </w:pPr>
    </w:p>
    <w:p w14:paraId="1FB9056D" w14:textId="1EB787FA" w:rsidR="000F4CB6" w:rsidRPr="006A777E" w:rsidRDefault="009B6B73" w:rsidP="00BD502D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</w:p>
    <w:p w14:paraId="7F56799D" w14:textId="4DF81518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6528E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6528E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6528EF">
        <w:rPr>
          <w:rFonts w:ascii="Times New Roman" w:hAnsi="Times New Roman" w:cs="Times New Roman"/>
          <w:b/>
          <w:sz w:val="28"/>
          <w:szCs w:val="28"/>
        </w:rPr>
        <w:t>:</w:t>
      </w:r>
    </w:p>
    <w:p w14:paraId="414E2085" w14:textId="6D42703F" w:rsidR="009B309A" w:rsidRDefault="009B309A" w:rsidP="000C4B9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F9C974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Unit Unit41;</w:t>
      </w:r>
    </w:p>
    <w:p w14:paraId="3564416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622DF8B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Interface</w:t>
      </w:r>
    </w:p>
    <w:p w14:paraId="18AA63D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5BC4D1C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Uses</w:t>
      </w:r>
    </w:p>
    <w:p w14:paraId="28B15CC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Winapi.Window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Winapi.Message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System.Variant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,</w:t>
      </w:r>
    </w:p>
    <w:p w14:paraId="3740CD5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System.Classe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Vcl.Graphic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,</w:t>
      </w:r>
    </w:p>
    <w:p w14:paraId="4C12E31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Vcl.Contro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Vcl.Form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Vcl.Dialog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Vcl.Grid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Vcl.StdCtr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, Unit14,</w:t>
      </w:r>
    </w:p>
    <w:p w14:paraId="0B9ECAB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Unit155,</w:t>
      </w:r>
    </w:p>
    <w:p w14:paraId="65D299E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Vcl.Button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Vcl.Menu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Vcl.ExtDlg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5B67163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1CCB6FD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Type</w:t>
      </w:r>
    </w:p>
    <w:p w14:paraId="438EE96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ScheduleInfo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 Record</w:t>
      </w:r>
    </w:p>
    <w:p w14:paraId="5C9D84F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Su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String;</w:t>
      </w:r>
    </w:p>
    <w:p w14:paraId="2201C79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Teach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String;</w:t>
      </w:r>
    </w:p>
    <w:p w14:paraId="39522AD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String;</w:t>
      </w:r>
    </w:p>
    <w:p w14:paraId="20417AA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NumOfLess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Byte;</w:t>
      </w:r>
    </w:p>
    <w:p w14:paraId="0B0B33A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7C894F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7507634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ScheduleInfoAr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 Array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Of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ScheduleInfo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37797B2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StringGridCrack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StringGri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4A77777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642DFAD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TForm13 =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For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</w:t>
      </w:r>
    </w:p>
    <w:p w14:paraId="52FC432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32A8E21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Label1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13F7868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Button1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19F06C3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eacherSch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37735F6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Records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StringGri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601FD6D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SpeedButton1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SpeedButt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40811F6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MainMenu1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MainMenu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349EF94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N1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51CDF57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BOpe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654F3D9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BSav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2BFB5FE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BClos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659B707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Instructions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17368AF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BDev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227E7B6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DeleteRec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6951DFE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OpenTextFileDialog1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penTextFileDialog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0508BDC7" w14:textId="192F0EB5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r w:rsidR="008C1999">
        <w:rPr>
          <w:rFonts w:ascii="Consolas" w:hAnsi="Consolas" w:cs="Times New Roman"/>
          <w:bCs/>
          <w:sz w:val="20"/>
          <w:szCs w:val="20"/>
        </w:rPr>
        <w:tab/>
      </w:r>
      <w:r w:rsidR="008C1999">
        <w:rPr>
          <w:rFonts w:ascii="Consolas" w:hAnsi="Consolas" w:cs="Times New Roman"/>
          <w:bCs/>
          <w:sz w:val="20"/>
          <w:szCs w:val="20"/>
        </w:rPr>
        <w:tab/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ShiftBlock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3B6528A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FormCreat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32D457D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Procedure Button1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lick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173ACB8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TeacherSchClic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459E5CD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lastRenderedPageBreak/>
        <w:t xml:space="preserve">        Procedure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MyCellClic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675BC44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RecordsSelectCell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Col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Row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Integer;</w:t>
      </w:r>
    </w:p>
    <w:p w14:paraId="46857F0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Var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Sel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Boolean);</w:t>
      </w:r>
    </w:p>
    <w:p w14:paraId="0A681CD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DeleteRecClic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57266AD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BDevClic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77DECAE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FormCloseQuery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Boolean);</w:t>
      </w:r>
    </w:p>
    <w:p w14:paraId="391AA3E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BSaveClic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4E0DF62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BOpenClic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08A858D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procedure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InstructionsClic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3D63CA9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function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FormHelp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Command: Word; Data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ativeI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386041C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var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Boolean): Boolean;</w:t>
      </w:r>
    </w:p>
    <w:p w14:paraId="5FC81BE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procedure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BCloseClic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1AE23D2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74503C9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4531FEC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A088E9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Var</w:t>
      </w:r>
    </w:p>
    <w:p w14:paraId="2552C5F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Form13: TForm13;</w:t>
      </w:r>
    </w:p>
    <w:p w14:paraId="73826F4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6DF3ADA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Implementation</w:t>
      </w:r>
    </w:p>
    <w:p w14:paraId="385944E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53B5CB3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{$R *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df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}</w:t>
      </w:r>
    </w:p>
    <w:p w14:paraId="00416FF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6970598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procedure TForm13.BCloseClick(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162755E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begin</w:t>
      </w:r>
    </w:p>
    <w:p w14:paraId="7E1665B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Close</w:t>
      </w:r>
    </w:p>
    <w:p w14:paraId="3C47FFA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end;</w:t>
      </w:r>
    </w:p>
    <w:p w14:paraId="3128A20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7EDCF55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Procedure TForm13.BDevClick(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7DBD85D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</w:rPr>
        <w:t>Begin</w:t>
      </w:r>
    </w:p>
    <w:p w14:paraId="6AC4649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B309A">
        <w:rPr>
          <w:rFonts w:ascii="Consolas" w:hAnsi="Consolas" w:cs="Times New Roman"/>
          <w:bCs/>
          <w:sz w:val="20"/>
          <w:szCs w:val="20"/>
        </w:rPr>
        <w:t>Application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essageBox</w:t>
      </w:r>
      <w:proofErr w:type="spellEnd"/>
      <w:r w:rsidRPr="009B309A">
        <w:rPr>
          <w:rFonts w:ascii="Consolas" w:hAnsi="Consolas" w:cs="Times New Roman"/>
          <w:bCs/>
          <w:sz w:val="20"/>
          <w:szCs w:val="20"/>
          <w:lang w:val="ru-RU"/>
        </w:rPr>
        <w:t>('Бражалович Александр Иванович,' + #13 + 'группа 351004',</w:t>
      </w:r>
    </w:p>
    <w:p w14:paraId="0B53ECD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     </w:t>
      </w:r>
      <w:r w:rsidRPr="009B309A">
        <w:rPr>
          <w:rFonts w:ascii="Consolas" w:hAnsi="Consolas" w:cs="Times New Roman"/>
          <w:bCs/>
          <w:sz w:val="20"/>
          <w:szCs w:val="20"/>
        </w:rPr>
        <w:t xml:space="preserve">'О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разработчик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)</w:t>
      </w:r>
    </w:p>
    <w:p w14:paraId="2DB0E06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End;</w:t>
      </w:r>
    </w:p>
    <w:p w14:paraId="759E688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591DB07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IsFileReadOnly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Const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String): Boolean;</w:t>
      </w:r>
    </w:p>
    <w:p w14:paraId="63082EA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Begin</w:t>
      </w:r>
    </w:p>
    <w:p w14:paraId="4BF1CF6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Result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16AF428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FileExist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 Then</w:t>
      </w:r>
    </w:p>
    <w:p w14:paraId="5C97AB7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4199516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Result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FileGetAtt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) And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FaReadOnly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) 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FaReadOnly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31D4316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47858F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End;</w:t>
      </w:r>
    </w:p>
    <w:p w14:paraId="07F9008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7696E36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Procedure TForm13.BOpenClick(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159E0F5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Var</w:t>
      </w:r>
    </w:p>
    <w:p w14:paraId="6BBFC72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3747629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Boolean;</w:t>
      </w:r>
    </w:p>
    <w:p w14:paraId="489DB21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String;</w:t>
      </w:r>
    </w:p>
    <w:p w14:paraId="64C5EC8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urNu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umOfIt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, I, J, K: Integer;</w:t>
      </w:r>
    </w:p>
    <w:p w14:paraId="180FDE8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ScheduleInfoAr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33D8683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urRecor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ScheduleInfo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1023B06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Begin</w:t>
      </w:r>
    </w:p>
    <w:p w14:paraId="4433E4E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True;</w:t>
      </w:r>
    </w:p>
    <w:p w14:paraId="15E1E25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OpenTextFileDialog1.Filter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Текстовый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файл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(*.txt)|*.txt';</w:t>
      </w:r>
    </w:p>
    <w:p w14:paraId="15B5DF3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If OpenTextFileDialog1.Execute Then</w:t>
      </w:r>
    </w:p>
    <w:p w14:paraId="7D40AA6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4D6FDF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OpenTextFileDialog1.FileName;</w:t>
      </w:r>
    </w:p>
    <w:p w14:paraId="36D931E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455CA14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0DA4986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Reset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7E789A2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73BF0DC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Н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удалось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открыть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файл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, 'Error');</w:t>
      </w:r>
    </w:p>
    <w:p w14:paraId="03817BD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1979BA0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6DE1A7B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If Not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SameTex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ExtractFileEx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), '.txt') And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04EBA17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5E9D726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593A80A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lastRenderedPageBreak/>
        <w:t xml:space="preserve">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Неверно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расширени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файла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, 'Error');</w:t>
      </w:r>
    </w:p>
    <w:p w14:paraId="346773F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FD7D17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158CD30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5688579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SetLength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MyRecord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1);</w:t>
      </w:r>
    </w:p>
    <w:p w14:paraId="4794D72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&gt; 1 Then</w:t>
      </w:r>
    </w:p>
    <w:p w14:paraId="340DEB5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For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2 Do</w:t>
      </w:r>
    </w:p>
    <w:p w14:paraId="15099CE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2CD61EC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Subject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2, I + 1];</w:t>
      </w:r>
    </w:p>
    <w:p w14:paraId="2D6729E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Teacher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3, I + 1];</w:t>
      </w:r>
    </w:p>
    <w:p w14:paraId="69BF87E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0, I + 1];</w:t>
      </w:r>
    </w:p>
    <w:p w14:paraId="73CE05A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NumOfLesson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</w:t>
      </w:r>
    </w:p>
    <w:p w14:paraId="41BBDC3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1, I + 1]);</w:t>
      </w:r>
    </w:p>
    <w:p w14:paraId="5EFC104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07088B7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Try</w:t>
      </w:r>
    </w:p>
    <w:p w14:paraId="6DDC409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If EOF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 Then</w:t>
      </w:r>
    </w:p>
    <w:p w14:paraId="35A7605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7128928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Число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записей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н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задано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, 'Error');</w:t>
      </w:r>
    </w:p>
    <w:p w14:paraId="3C8AD8A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35A5755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End</w:t>
      </w:r>
    </w:p>
    <w:p w14:paraId="2792CD0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Else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45CFE07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52E29F5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umOfIt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5B08180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If 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umOfIt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&gt; 512) And 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umOfIt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&lt; 0) Then</w:t>
      </w:r>
    </w:p>
    <w:p w14:paraId="608EF10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Begin</w:t>
      </w:r>
    </w:p>
    <w:p w14:paraId="66C178A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Button1.Enabled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273D7F3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</w:p>
    <w:p w14:paraId="7D46732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('Число вне диапазона, </w:t>
      </w:r>
      <w:r w:rsidRPr="009B309A">
        <w:rPr>
          <w:rFonts w:ascii="Consolas" w:hAnsi="Consolas" w:cs="Times New Roman"/>
          <w:bCs/>
          <w:sz w:val="20"/>
          <w:szCs w:val="20"/>
        </w:rPr>
        <w:t>F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>1 для помощи', '</w:t>
      </w:r>
      <w:r w:rsidRPr="009B309A">
        <w:rPr>
          <w:rFonts w:ascii="Consolas" w:hAnsi="Consolas" w:cs="Times New Roman"/>
          <w:bCs/>
          <w:sz w:val="20"/>
          <w:szCs w:val="20"/>
        </w:rPr>
        <w:t>Error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>');</w:t>
      </w:r>
    </w:p>
    <w:p w14:paraId="12BCFAB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</w:t>
      </w:r>
    </w:p>
    <w:p w14:paraId="76EAD3A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End</w:t>
      </w:r>
    </w:p>
    <w:p w14:paraId="29C7C9E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Else</w:t>
      </w:r>
    </w:p>
    <w:p w14:paraId="709A4B8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SetLength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Records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umOfIt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</w:t>
      </w:r>
    </w:p>
    <w:p w14:paraId="6A518B3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55565D9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For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umOfIt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1 Do</w:t>
      </w:r>
    </w:p>
    <w:p w14:paraId="6D50AAC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4AB3FD4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For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1 To 4 Do</w:t>
      </w:r>
    </w:p>
    <w:p w14:paraId="7608E2D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Begin</w:t>
      </w:r>
    </w:p>
    <w:p w14:paraId="4DF4101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If EOF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) And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271A8AC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Begin</w:t>
      </w:r>
    </w:p>
    <w:p w14:paraId="404B3CF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</w:p>
    <w:p w14:paraId="216E20C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(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Н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вс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элементы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введены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, 'Error');</w:t>
      </w:r>
    </w:p>
    <w:p w14:paraId="18EB43D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</w:t>
      </w:r>
    </w:p>
    <w:p w14:paraId="14972E2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End</w:t>
      </w:r>
    </w:p>
    <w:p w14:paraId="06D2893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Else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55E64D1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Begin</w:t>
      </w:r>
    </w:p>
    <w:p w14:paraId="7F28EE0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Case J Mod 4 Of</w:t>
      </w:r>
    </w:p>
    <w:p w14:paraId="603F9D7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0:</w:t>
      </w:r>
    </w:p>
    <w:p w14:paraId="0388B6E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Begin</w:t>
      </w:r>
    </w:p>
    <w:p w14:paraId="2EDC5E4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,</w:t>
      </w:r>
    </w:p>
    <w:p w14:paraId="5719BEC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FromFile.ElemTeach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11B7E0B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If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MyRecord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.</w:t>
      </w:r>
    </w:p>
    <w:p w14:paraId="56345D7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Teach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 &gt; 14 Then</w:t>
      </w:r>
    </w:p>
    <w:p w14:paraId="31F3672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Begin</w:t>
      </w:r>
    </w:p>
    <w:p w14:paraId="61C99F8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    Application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essageBox</w:t>
      </w:r>
      <w:proofErr w:type="spellEnd"/>
    </w:p>
    <w:p w14:paraId="0EFA061E" w14:textId="0AF017A1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('Не корректное заполнение файла, </w:t>
      </w:r>
      <w:r w:rsidRPr="009B309A">
        <w:rPr>
          <w:rFonts w:ascii="Consolas" w:hAnsi="Consolas" w:cs="Times New Roman"/>
          <w:bCs/>
          <w:sz w:val="20"/>
          <w:szCs w:val="20"/>
        </w:rPr>
        <w:t>F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>1 для помощи',</w:t>
      </w:r>
      <w:r w:rsidR="00E2698F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E2698F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E2698F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E2698F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E2698F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E2698F">
        <w:rPr>
          <w:rFonts w:ascii="Consolas" w:hAnsi="Consolas" w:cs="Times New Roman"/>
          <w:bCs/>
          <w:sz w:val="20"/>
          <w:szCs w:val="20"/>
          <w:lang w:val="ru-RU"/>
        </w:rPr>
        <w:tab/>
      </w:r>
      <w:proofErr w:type="gramStart"/>
      <w:r w:rsidR="00E2698F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E2698F" w:rsidRPr="00E2698F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'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Error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>');</w:t>
      </w:r>
    </w:p>
    <w:p w14:paraId="28C95AF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4FB41DD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End;</w:t>
      </w:r>
    </w:p>
    <w:p w14:paraId="4BEA501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End;</w:t>
      </w:r>
    </w:p>
    <w:p w14:paraId="77108ED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1:</w:t>
      </w:r>
    </w:p>
    <w:p w14:paraId="51460A8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Begin</w:t>
      </w:r>
    </w:p>
    <w:p w14:paraId="070DDCB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,</w:t>
      </w:r>
    </w:p>
    <w:p w14:paraId="39D8465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FromFile.ElemDayOfWee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39107CB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If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ot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MyRecordFromFile.ElemDayOfWee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</w:t>
      </w:r>
    </w:p>
    <w:p w14:paraId="488D0F8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Понедельник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) And</w:t>
      </w:r>
    </w:p>
    <w:p w14:paraId="669AB8B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ot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MyRecordFromFile.ElemDayOfWee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</w:t>
      </w:r>
    </w:p>
    <w:p w14:paraId="58AC2CA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lastRenderedPageBreak/>
        <w:t xml:space="preserve">                                       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Вторник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) And</w:t>
      </w:r>
    </w:p>
    <w:p w14:paraId="603AC28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ot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MyRecordFromFile.ElemDayOfWee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</w:t>
      </w:r>
    </w:p>
    <w:p w14:paraId="4945EBD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Среда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) And</w:t>
      </w:r>
    </w:p>
    <w:p w14:paraId="1A76854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ot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MyRecordFromFile.ElemDayOfWee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</w:t>
      </w:r>
    </w:p>
    <w:p w14:paraId="4FE3E8A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Четверг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) And</w:t>
      </w:r>
    </w:p>
    <w:p w14:paraId="756061A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ot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MyRecordFromFile.ElemDayOfWee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</w:t>
      </w:r>
    </w:p>
    <w:p w14:paraId="0D8EEC2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Пятница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) And</w:t>
      </w:r>
    </w:p>
    <w:p w14:paraId="3F058B2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ot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MyRecordFromFile.ElemDayOfWee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</w:t>
      </w:r>
    </w:p>
    <w:p w14:paraId="52B71BF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Суббота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) Then</w:t>
      </w:r>
    </w:p>
    <w:p w14:paraId="55B9E98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Begin</w:t>
      </w:r>
    </w:p>
    <w:p w14:paraId="58404BA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</w:p>
    <w:p w14:paraId="35A38303" w14:textId="2328B498" w:rsidR="009B309A" w:rsidRPr="0064024E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      </w:t>
      </w:r>
      <w:r w:rsidRPr="0064024E">
        <w:rPr>
          <w:rFonts w:ascii="Consolas" w:hAnsi="Consolas" w:cs="Times New Roman"/>
          <w:bCs/>
          <w:sz w:val="20"/>
          <w:szCs w:val="20"/>
          <w:lang w:val="ru-RU"/>
        </w:rPr>
        <w:t xml:space="preserve">('Не корректное заполнение файла, </w:t>
      </w:r>
      <w:r w:rsidRPr="009B309A">
        <w:rPr>
          <w:rFonts w:ascii="Consolas" w:hAnsi="Consolas" w:cs="Times New Roman"/>
          <w:bCs/>
          <w:sz w:val="20"/>
          <w:szCs w:val="20"/>
        </w:rPr>
        <w:t>F</w:t>
      </w:r>
      <w:r w:rsidRPr="0064024E">
        <w:rPr>
          <w:rFonts w:ascii="Consolas" w:hAnsi="Consolas" w:cs="Times New Roman"/>
          <w:bCs/>
          <w:sz w:val="20"/>
          <w:szCs w:val="20"/>
          <w:lang w:val="ru-RU"/>
        </w:rPr>
        <w:t>1 для помощи',</w:t>
      </w:r>
      <w:r w:rsidR="0064024E" w:rsidRPr="0064024E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64024E" w:rsidRPr="0064024E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64024E" w:rsidRPr="0064024E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64024E" w:rsidRPr="0064024E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64024E" w:rsidRPr="0064024E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64024E" w:rsidRPr="0064024E">
        <w:rPr>
          <w:rFonts w:ascii="Consolas" w:hAnsi="Consolas" w:cs="Times New Roman"/>
          <w:bCs/>
          <w:sz w:val="20"/>
          <w:szCs w:val="20"/>
          <w:lang w:val="ru-RU"/>
        </w:rPr>
        <w:tab/>
      </w:r>
      <w:proofErr w:type="gramStart"/>
      <w:r w:rsidR="0064024E" w:rsidRPr="0064024E">
        <w:rPr>
          <w:rFonts w:ascii="Consolas" w:hAnsi="Consolas" w:cs="Times New Roman"/>
          <w:bCs/>
          <w:sz w:val="20"/>
          <w:szCs w:val="20"/>
          <w:lang w:val="ru-RU"/>
        </w:rPr>
        <w:tab/>
        <w:t xml:space="preserve"> </w:t>
      </w:r>
      <w:r w:rsidRPr="0064024E">
        <w:rPr>
          <w:rFonts w:ascii="Consolas" w:hAnsi="Consolas" w:cs="Times New Roman"/>
          <w:bCs/>
          <w:sz w:val="20"/>
          <w:szCs w:val="20"/>
          <w:lang w:val="ru-RU"/>
        </w:rPr>
        <w:t xml:space="preserve"> '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Error</w:t>
      </w:r>
      <w:r w:rsidRPr="0064024E">
        <w:rPr>
          <w:rFonts w:ascii="Consolas" w:hAnsi="Consolas" w:cs="Times New Roman"/>
          <w:bCs/>
          <w:sz w:val="20"/>
          <w:szCs w:val="20"/>
          <w:lang w:val="ru-RU"/>
        </w:rPr>
        <w:t>');</w:t>
      </w:r>
    </w:p>
    <w:p w14:paraId="5CE5E42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64024E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7A6E92B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End;</w:t>
      </w:r>
    </w:p>
    <w:p w14:paraId="7F00766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End;</w:t>
      </w:r>
    </w:p>
    <w:p w14:paraId="4FCB8FD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2:</w:t>
      </w:r>
    </w:p>
    <w:p w14:paraId="4F5AAC2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Begin</w:t>
      </w:r>
    </w:p>
    <w:p w14:paraId="648C68E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,</w:t>
      </w:r>
    </w:p>
    <w:p w14:paraId="79A254D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FromFile.ElemNumOfLess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639DA8E6" w14:textId="471FC682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If  Not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FromFile.ElemNumOfLess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In  [1..6]) </w:t>
      </w:r>
      <w:r w:rsidR="00426375">
        <w:rPr>
          <w:rFonts w:ascii="Consolas" w:hAnsi="Consolas" w:cs="Times New Roman"/>
          <w:bCs/>
          <w:sz w:val="20"/>
          <w:szCs w:val="20"/>
        </w:rPr>
        <w:tab/>
      </w:r>
      <w:r w:rsidR="00426375">
        <w:rPr>
          <w:rFonts w:ascii="Consolas" w:hAnsi="Consolas" w:cs="Times New Roman"/>
          <w:bCs/>
          <w:sz w:val="20"/>
          <w:szCs w:val="20"/>
        </w:rPr>
        <w:tab/>
      </w:r>
      <w:r w:rsidR="00426375">
        <w:rPr>
          <w:rFonts w:ascii="Consolas" w:hAnsi="Consolas" w:cs="Times New Roman"/>
          <w:bCs/>
          <w:sz w:val="20"/>
          <w:szCs w:val="20"/>
        </w:rPr>
        <w:tab/>
      </w:r>
      <w:r w:rsidR="00426375">
        <w:rPr>
          <w:rFonts w:ascii="Consolas" w:hAnsi="Consolas" w:cs="Times New Roman"/>
          <w:bCs/>
          <w:sz w:val="20"/>
          <w:szCs w:val="20"/>
        </w:rPr>
        <w:tab/>
      </w:r>
      <w:r w:rsidR="00426375">
        <w:rPr>
          <w:rFonts w:ascii="Consolas" w:hAnsi="Consolas" w:cs="Times New Roman"/>
          <w:bCs/>
          <w:sz w:val="20"/>
          <w:szCs w:val="20"/>
        </w:rPr>
        <w:tab/>
      </w:r>
      <w:r w:rsidR="00426375">
        <w:rPr>
          <w:rFonts w:ascii="Consolas" w:hAnsi="Consolas" w:cs="Times New Roman"/>
          <w:bCs/>
          <w:sz w:val="20"/>
          <w:szCs w:val="20"/>
        </w:rPr>
        <w:tab/>
        <w:t xml:space="preserve">  </w:t>
      </w:r>
      <w:r w:rsidRPr="009B309A">
        <w:rPr>
          <w:rFonts w:ascii="Consolas" w:hAnsi="Consolas" w:cs="Times New Roman"/>
          <w:bCs/>
          <w:sz w:val="20"/>
          <w:szCs w:val="20"/>
        </w:rPr>
        <w:t>Then</w:t>
      </w:r>
    </w:p>
    <w:p w14:paraId="326575D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Begin</w:t>
      </w:r>
    </w:p>
    <w:p w14:paraId="7967983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</w:p>
    <w:p w14:paraId="16477CA1" w14:textId="6689A5AF" w:rsidR="009B309A" w:rsidRPr="0051563A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      </w:t>
      </w:r>
      <w:r w:rsidRPr="0051563A">
        <w:rPr>
          <w:rFonts w:ascii="Consolas" w:hAnsi="Consolas" w:cs="Times New Roman"/>
          <w:bCs/>
          <w:sz w:val="20"/>
          <w:szCs w:val="20"/>
          <w:lang w:val="ru-RU"/>
        </w:rPr>
        <w:t xml:space="preserve">('Не корректное заполнение файла, </w:t>
      </w:r>
      <w:r w:rsidRPr="009B309A">
        <w:rPr>
          <w:rFonts w:ascii="Consolas" w:hAnsi="Consolas" w:cs="Times New Roman"/>
          <w:bCs/>
          <w:sz w:val="20"/>
          <w:szCs w:val="20"/>
        </w:rPr>
        <w:t>F</w:t>
      </w:r>
      <w:r w:rsidRPr="0051563A">
        <w:rPr>
          <w:rFonts w:ascii="Consolas" w:hAnsi="Consolas" w:cs="Times New Roman"/>
          <w:bCs/>
          <w:sz w:val="20"/>
          <w:szCs w:val="20"/>
          <w:lang w:val="ru-RU"/>
        </w:rPr>
        <w:t>1 для помощи',</w:t>
      </w:r>
      <w:r w:rsidR="0051563A" w:rsidRPr="0051563A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51563A" w:rsidRPr="0051563A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51563A" w:rsidRPr="0051563A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51563A" w:rsidRPr="0051563A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51563A" w:rsidRPr="0051563A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51563A" w:rsidRPr="0051563A">
        <w:rPr>
          <w:rFonts w:ascii="Consolas" w:hAnsi="Consolas" w:cs="Times New Roman"/>
          <w:bCs/>
          <w:sz w:val="20"/>
          <w:szCs w:val="20"/>
          <w:lang w:val="ru-RU"/>
        </w:rPr>
        <w:tab/>
      </w:r>
      <w:proofErr w:type="gramStart"/>
      <w:r w:rsidR="0051563A" w:rsidRPr="0051563A">
        <w:rPr>
          <w:rFonts w:ascii="Consolas" w:hAnsi="Consolas" w:cs="Times New Roman"/>
          <w:bCs/>
          <w:sz w:val="20"/>
          <w:szCs w:val="20"/>
          <w:lang w:val="ru-RU"/>
        </w:rPr>
        <w:tab/>
        <w:t xml:space="preserve"> </w:t>
      </w:r>
      <w:r w:rsidRPr="0051563A">
        <w:rPr>
          <w:rFonts w:ascii="Consolas" w:hAnsi="Consolas" w:cs="Times New Roman"/>
          <w:bCs/>
          <w:sz w:val="20"/>
          <w:szCs w:val="20"/>
          <w:lang w:val="ru-RU"/>
        </w:rPr>
        <w:t xml:space="preserve"> '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Error</w:t>
      </w:r>
      <w:r w:rsidRPr="0051563A">
        <w:rPr>
          <w:rFonts w:ascii="Consolas" w:hAnsi="Consolas" w:cs="Times New Roman"/>
          <w:bCs/>
          <w:sz w:val="20"/>
          <w:szCs w:val="20"/>
          <w:lang w:val="ru-RU"/>
        </w:rPr>
        <w:t>');</w:t>
      </w:r>
    </w:p>
    <w:p w14:paraId="4F84EFB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51563A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39EC7D3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End;</w:t>
      </w:r>
    </w:p>
    <w:p w14:paraId="408D9DD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End;</w:t>
      </w:r>
    </w:p>
    <w:p w14:paraId="13ED5E0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3:</w:t>
      </w:r>
    </w:p>
    <w:p w14:paraId="143C33D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Begin</w:t>
      </w:r>
    </w:p>
    <w:p w14:paraId="649D930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,</w:t>
      </w:r>
    </w:p>
    <w:p w14:paraId="0C1E37C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FromFile.ElemSu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7E4F9F8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If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MyRecord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.</w:t>
      </w:r>
    </w:p>
    <w:p w14:paraId="4FA7884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Teach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 &gt; 14 Then</w:t>
      </w:r>
    </w:p>
    <w:p w14:paraId="6925143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Begin</w:t>
      </w:r>
    </w:p>
    <w:p w14:paraId="4E847F4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</w:p>
    <w:p w14:paraId="4C14B591" w14:textId="35D217E2" w:rsidR="009B309A" w:rsidRPr="00250F8D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      </w:t>
      </w:r>
      <w:r w:rsidRPr="00250F8D">
        <w:rPr>
          <w:rFonts w:ascii="Consolas" w:hAnsi="Consolas" w:cs="Times New Roman"/>
          <w:bCs/>
          <w:sz w:val="20"/>
          <w:szCs w:val="20"/>
          <w:lang w:val="ru-RU"/>
        </w:rPr>
        <w:t xml:space="preserve">('Не корректное заполнение файла, </w:t>
      </w:r>
      <w:r w:rsidRPr="009B309A">
        <w:rPr>
          <w:rFonts w:ascii="Consolas" w:hAnsi="Consolas" w:cs="Times New Roman"/>
          <w:bCs/>
          <w:sz w:val="20"/>
          <w:szCs w:val="20"/>
        </w:rPr>
        <w:t>F</w:t>
      </w:r>
      <w:r w:rsidRPr="00250F8D">
        <w:rPr>
          <w:rFonts w:ascii="Consolas" w:hAnsi="Consolas" w:cs="Times New Roman"/>
          <w:bCs/>
          <w:sz w:val="20"/>
          <w:szCs w:val="20"/>
          <w:lang w:val="ru-RU"/>
        </w:rPr>
        <w:t>1 для помощи',</w:t>
      </w:r>
      <w:r w:rsidR="00250F8D" w:rsidRPr="00250F8D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250F8D" w:rsidRPr="00250F8D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250F8D" w:rsidRPr="00250F8D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250F8D" w:rsidRPr="00250F8D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250F8D" w:rsidRPr="00250F8D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250F8D" w:rsidRPr="00250F8D">
        <w:rPr>
          <w:rFonts w:ascii="Consolas" w:hAnsi="Consolas" w:cs="Times New Roman"/>
          <w:bCs/>
          <w:sz w:val="20"/>
          <w:szCs w:val="20"/>
          <w:lang w:val="ru-RU"/>
        </w:rPr>
        <w:tab/>
      </w:r>
      <w:proofErr w:type="gramStart"/>
      <w:r w:rsidR="00250F8D" w:rsidRPr="00250F8D">
        <w:rPr>
          <w:rFonts w:ascii="Consolas" w:hAnsi="Consolas" w:cs="Times New Roman"/>
          <w:bCs/>
          <w:sz w:val="20"/>
          <w:szCs w:val="20"/>
          <w:lang w:val="ru-RU"/>
        </w:rPr>
        <w:tab/>
        <w:t xml:space="preserve"> </w:t>
      </w:r>
      <w:r w:rsidRPr="00250F8D">
        <w:rPr>
          <w:rFonts w:ascii="Consolas" w:hAnsi="Consolas" w:cs="Times New Roman"/>
          <w:bCs/>
          <w:sz w:val="20"/>
          <w:szCs w:val="20"/>
          <w:lang w:val="ru-RU"/>
        </w:rPr>
        <w:t xml:space="preserve"> '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Error</w:t>
      </w:r>
      <w:r w:rsidRPr="00250F8D">
        <w:rPr>
          <w:rFonts w:ascii="Consolas" w:hAnsi="Consolas" w:cs="Times New Roman"/>
          <w:bCs/>
          <w:sz w:val="20"/>
          <w:szCs w:val="20"/>
          <w:lang w:val="ru-RU"/>
        </w:rPr>
        <w:t>');</w:t>
      </w:r>
    </w:p>
    <w:p w14:paraId="51865A8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250F8D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2A4C11F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    End;</w:t>
      </w:r>
    </w:p>
    <w:p w14:paraId="4359DC3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  End;</w:t>
      </w:r>
    </w:p>
    <w:p w14:paraId="696104C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End;</w:t>
      </w:r>
    </w:p>
    <w:p w14:paraId="4A00993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End;</w:t>
      </w:r>
    </w:p>
    <w:p w14:paraId="140192F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End;</w:t>
      </w:r>
    </w:p>
    <w:p w14:paraId="1B6EEC7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09732F1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Begin</w:t>
      </w:r>
    </w:p>
    <w:p w14:paraId="22E210E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For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K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0 To High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 Do</w:t>
      </w:r>
    </w:p>
    <w:p w14:paraId="55AEF9F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Begin</w:t>
      </w:r>
    </w:p>
    <w:p w14:paraId="34B8F56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urRecor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K];</w:t>
      </w:r>
    </w:p>
    <w:p w14:paraId="36AAC3B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If 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urRecord.ElemTeach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.</w:t>
      </w:r>
    </w:p>
    <w:p w14:paraId="5021FFE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Teach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 And</w:t>
      </w:r>
    </w:p>
    <w:p w14:paraId="4363B11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urRecord.ElemDayOfWee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.</w:t>
      </w:r>
    </w:p>
    <w:p w14:paraId="628C92B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 And</w:t>
      </w:r>
    </w:p>
    <w:p w14:paraId="45E589D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urRecord.ElemNumOfLess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.</w:t>
      </w:r>
    </w:p>
    <w:p w14:paraId="11E6C82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NumOfLess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 Then</w:t>
      </w:r>
    </w:p>
    <w:p w14:paraId="5D98D34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Begin</w:t>
      </w:r>
    </w:p>
    <w:p w14:paraId="4AEE78E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</w:p>
    <w:p w14:paraId="39A1FB0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(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Один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из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элементов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уж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присутствует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в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записях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,</w:t>
      </w:r>
    </w:p>
    <w:p w14:paraId="1628411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'Error');</w:t>
      </w:r>
    </w:p>
    <w:p w14:paraId="2154F6E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</w:t>
      </w:r>
    </w:p>
    <w:p w14:paraId="538FD71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End</w:t>
      </w:r>
    </w:p>
    <w:p w14:paraId="503ADCB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End;</w:t>
      </w:r>
    </w:p>
    <w:p w14:paraId="7D32A9D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For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K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0 To I - 1 Do</w:t>
      </w:r>
    </w:p>
    <w:p w14:paraId="1BAA173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Begin</w:t>
      </w:r>
    </w:p>
    <w:p w14:paraId="674858F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urRecor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K];</w:t>
      </w:r>
    </w:p>
    <w:p w14:paraId="5D88DA7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lastRenderedPageBreak/>
        <w:t xml:space="preserve">                            If 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urRecord.ElemTeach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.</w:t>
      </w:r>
    </w:p>
    <w:p w14:paraId="6632A51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Teach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 And</w:t>
      </w:r>
    </w:p>
    <w:p w14:paraId="3FF3EEE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urRecord.ElemDayOfWee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.</w:t>
      </w:r>
    </w:p>
    <w:p w14:paraId="0C209FF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 And</w:t>
      </w:r>
    </w:p>
    <w:p w14:paraId="5AA6436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urRecord.ElemNumOfLess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.</w:t>
      </w:r>
    </w:p>
    <w:p w14:paraId="377419B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NumOfLess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 Then</w:t>
      </w:r>
    </w:p>
    <w:p w14:paraId="7C0A3DE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Begin</w:t>
      </w:r>
    </w:p>
    <w:p w14:paraId="2FF6371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</w:p>
    <w:p w14:paraId="13AB40C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  (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Запись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в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файл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повторяется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, 'Error');</w:t>
      </w:r>
    </w:p>
    <w:p w14:paraId="2BE19FB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</w:t>
      </w:r>
    </w:p>
    <w:p w14:paraId="09B9D00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End</w:t>
      </w:r>
    </w:p>
    <w:p w14:paraId="386E897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End;</w:t>
      </w:r>
    </w:p>
    <w:p w14:paraId="039D5E4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End;</w:t>
      </w:r>
    </w:p>
    <w:p w14:paraId="473753F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309BFF3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Record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6B9AE9C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31082AE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21619F4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392840B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For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umOfIt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1 Do</w:t>
      </w:r>
    </w:p>
    <w:p w14:paraId="5847386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Begin</w:t>
      </w:r>
    </w:p>
    <w:p w14:paraId="3F4B4FF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+ 1;</w:t>
      </w:r>
    </w:p>
    <w:p w14:paraId="47475EF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0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1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</w:t>
      </w:r>
    </w:p>
    <w:p w14:paraId="1813185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2F9905E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1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1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</w:t>
      </w:r>
    </w:p>
    <w:p w14:paraId="1C83B83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IntToSt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Records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I]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NumOfLess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043F259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2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1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</w:t>
      </w:r>
    </w:p>
    <w:p w14:paraId="0593001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Subject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7377E04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3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1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</w:t>
      </w:r>
    </w:p>
    <w:p w14:paraId="58E2EC4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From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Teacher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148FA23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End;</w:t>
      </w:r>
    </w:p>
    <w:p w14:paraId="654F98F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39ACD67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Except</w:t>
      </w:r>
    </w:p>
    <w:p w14:paraId="36AB46D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</w:p>
    <w:p w14:paraId="63C8F91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(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Н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корректно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заполнени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файла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F1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для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помощи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, 'Error');</w:t>
      </w:r>
    </w:p>
    <w:p w14:paraId="3008216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42F520B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50F3DE5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6A5D11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1252B07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&gt; 1 Then</w:t>
      </w:r>
    </w:p>
    <w:p w14:paraId="094810D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BSave.Enable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True</w:t>
      </w:r>
    </w:p>
    <w:p w14:paraId="2CBB7CA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2FAAA78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BSave.Enable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</w:t>
      </w:r>
    </w:p>
    <w:p w14:paraId="40E9C61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361A80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End;</w:t>
      </w:r>
    </w:p>
    <w:p w14:paraId="3478643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09AA8BD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Procedure TForm13.BSaveClick(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6EC3B7D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Var</w:t>
      </w:r>
    </w:p>
    <w:p w14:paraId="6570427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I, J: Integer;</w:t>
      </w:r>
    </w:p>
    <w:p w14:paraId="1EB2B23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486B996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WantSav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Boolean;</w:t>
      </w:r>
    </w:p>
    <w:p w14:paraId="62EA0CA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String;</w:t>
      </w:r>
    </w:p>
    <w:p w14:paraId="47F4D1B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urNu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Double;</w:t>
      </w:r>
    </w:p>
    <w:p w14:paraId="161D376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Begin</w:t>
      </w:r>
    </w:p>
    <w:p w14:paraId="79E3954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True;</w:t>
      </w:r>
    </w:p>
    <w:p w14:paraId="2AE1BDD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OpenTextFileDialog1.Filter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Текстовый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файл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(*.txt)|*.txt';</w:t>
      </w:r>
    </w:p>
    <w:p w14:paraId="313D029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If OpenTextFileDialog1.Execute Then</w:t>
      </w:r>
    </w:p>
    <w:p w14:paraId="0C98ABF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8096E5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OpenTextFileDialog1.FileName;</w:t>
      </w:r>
    </w:p>
    <w:p w14:paraId="7CDB742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IsFileReadOnly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 Then</w:t>
      </w:r>
    </w:p>
    <w:p w14:paraId="0A04910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6C3C99A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Файл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н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открыт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для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чтения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, 'Error');</w:t>
      </w:r>
    </w:p>
    <w:p w14:paraId="6BE05D6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196C5DC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6D56BD5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If Not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SameTex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ExtractFileEx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), '.txt') And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33AB6E5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52B55D5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True;</w:t>
      </w:r>
    </w:p>
    <w:p w14:paraId="12C9D87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lastRenderedPageBreak/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+ '.txt');</w:t>
      </w:r>
    </w:p>
    <w:p w14:paraId="648270F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Try</w:t>
      </w:r>
    </w:p>
    <w:p w14:paraId="7B33EFB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Rewrite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127F5C3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Except</w:t>
      </w:r>
    </w:p>
    <w:p w14:paraId="3B00F6F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Н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удалось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открыть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файл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, 'Error');</w:t>
      </w:r>
    </w:p>
    <w:p w14:paraId="2F0ED41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66EB744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71D9E18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End</w:t>
      </w:r>
    </w:p>
    <w:p w14:paraId="4EACCD6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Else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5651DE6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DCD453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66E64E1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Try</w:t>
      </w:r>
    </w:p>
    <w:p w14:paraId="2C4E97C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Rewrite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5E219BD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Except</w:t>
      </w:r>
    </w:p>
    <w:p w14:paraId="4A63515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Н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удалось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открыть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файл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, 'Error');</w:t>
      </w:r>
    </w:p>
    <w:p w14:paraId="5F33EA6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65B3E73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41BA814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2AFF29A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Read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19EE053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5B4A2FF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IntToSt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1));</w:t>
      </w:r>
    </w:p>
    <w:p w14:paraId="481F310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For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1 To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1 Do</w:t>
      </w:r>
    </w:p>
    <w:p w14:paraId="6FA7F37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1934F37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0, J]);</w:t>
      </w:r>
    </w:p>
    <w:p w14:paraId="1F6D6CE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1, J]);</w:t>
      </w:r>
    </w:p>
    <w:p w14:paraId="43F7D51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2, J]);</w:t>
      </w:r>
    </w:p>
    <w:p w14:paraId="15B7119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3, J]);</w:t>
      </w:r>
    </w:p>
    <w:p w14:paraId="2B2AFB8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2B00B89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55B77D4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TxtFil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7B4E24F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FED3AE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End;</w:t>
      </w:r>
    </w:p>
    <w:p w14:paraId="4AFA614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0271B54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Procedure TForm13.Button1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lick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5F446D9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Var</w:t>
      </w:r>
    </w:p>
    <w:p w14:paraId="5F2DED7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ewFor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TForm14;</w:t>
      </w:r>
    </w:p>
    <w:p w14:paraId="7FFAC48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5251EC3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Begin</w:t>
      </w:r>
    </w:p>
    <w:p w14:paraId="2BDF17E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DeleteRec.Enable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28A4B55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1;</w:t>
      </w:r>
    </w:p>
    <w:p w14:paraId="51CC80F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TForm14.Create(Application);</w:t>
      </w:r>
    </w:p>
    <w:p w14:paraId="2D7CB22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23CBC9B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WantEdi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5C05CD1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ewForm.ShowModal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6598D45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While (I &lt;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 And</w:t>
      </w:r>
    </w:p>
    <w:p w14:paraId="3318407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(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CurRecord.ElemSubject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&lt;&gt; '') Do</w:t>
      </w:r>
    </w:p>
    <w:p w14:paraId="446EDE8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6C5C39E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If 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0, I] =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CurRecord.ElemDayOfWeek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) And</w:t>
      </w:r>
    </w:p>
    <w:p w14:paraId="2925869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1, I] =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IntToSt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NewForm.CurRecord.ElemNumOfLess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</w:t>
      </w:r>
    </w:p>
    <w:p w14:paraId="1FA83F1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) And (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3, I] =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CurRecord.ElemTeacher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) Then</w:t>
      </w:r>
    </w:p>
    <w:p w14:paraId="1488599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4DE1338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CurRecord.ElemSubject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'';</w:t>
      </w:r>
    </w:p>
    <w:p w14:paraId="53833ED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Application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essageBox</w:t>
      </w:r>
      <w:proofErr w:type="spellEnd"/>
    </w:p>
    <w:p w14:paraId="6D0F057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('Данная дата и занятие у выбранного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  <w:lang w:val="ru-RU"/>
        </w:rPr>
        <w:t>пеподователя</w:t>
      </w:r>
      <w:proofErr w:type="spellEnd"/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уже заняты',</w:t>
      </w:r>
    </w:p>
    <w:p w14:paraId="7452738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</w:t>
      </w:r>
      <w:r w:rsidRPr="009B309A">
        <w:rPr>
          <w:rFonts w:ascii="Consolas" w:hAnsi="Consolas" w:cs="Times New Roman"/>
          <w:bCs/>
          <w:sz w:val="20"/>
          <w:szCs w:val="20"/>
        </w:rPr>
        <w:t>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Предупреждени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);</w:t>
      </w:r>
    </w:p>
    <w:p w14:paraId="1A26400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48734BD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Inc(I);</w:t>
      </w:r>
    </w:p>
    <w:p w14:paraId="0A318E9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2A38DB2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CurRecord.ElemSubject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&lt;&gt; '' Then</w:t>
      </w:r>
    </w:p>
    <w:p w14:paraId="623C30E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3A2CB73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+ 1;</w:t>
      </w:r>
    </w:p>
    <w:p w14:paraId="607D22F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0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1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</w:t>
      </w:r>
    </w:p>
    <w:p w14:paraId="3BB2B50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CurRecord.ElemDayOfWeek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51D84EF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1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1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</w:t>
      </w:r>
    </w:p>
    <w:p w14:paraId="725B6AF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IntToSt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NewForm.CurRecord.ElemNumOfLess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3823A03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2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1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</w:t>
      </w:r>
    </w:p>
    <w:p w14:paraId="49C6E64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lastRenderedPageBreak/>
        <w:t xml:space="preserve">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CurRecord.ElemSubject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6E7C17E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3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1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</w:t>
      </w:r>
    </w:p>
    <w:p w14:paraId="29AD5C3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CurRecord.ElemTeacher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7AB7BAD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586C20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Finally</w:t>
      </w:r>
    </w:p>
    <w:p w14:paraId="4DCEB28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ewForm.Fre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0DA2D39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A9CCBD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 1 Then</w:t>
      </w:r>
    </w:p>
    <w:p w14:paraId="2C4575A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7FBEC95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TeacherSch.Enable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553E708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BSave.Enable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5770FE1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24D0473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6547FB4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580339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TeacherSch.Enable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True;</w:t>
      </w:r>
    </w:p>
    <w:p w14:paraId="72478B9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BSave.Enable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True;</w:t>
      </w:r>
    </w:p>
    <w:p w14:paraId="3DC3A72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15F0681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End;</w:t>
      </w:r>
    </w:p>
    <w:p w14:paraId="42D6544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336B454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Procedure TForm13.TeacherSchClick(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354CFAA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Var</w:t>
      </w:r>
    </w:p>
    <w:p w14:paraId="65388DF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ewFor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TForm15;</w:t>
      </w:r>
    </w:p>
    <w:p w14:paraId="45AA360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2DE6D44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Begin</w:t>
      </w:r>
    </w:p>
    <w:p w14:paraId="0B6B653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DeleteRec.Enable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3215CCC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TForm15.Create(Application);</w:t>
      </w:r>
    </w:p>
    <w:p w14:paraId="095D250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5561CB9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SetLength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NewForm.AllRecord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1);</w:t>
      </w:r>
    </w:p>
    <w:p w14:paraId="23CB4D9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For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1 To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1 Do</w:t>
      </w:r>
    </w:p>
    <w:p w14:paraId="496CAAD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68E2E62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ewForm.AllRecord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I - 1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0, I];</w:t>
      </w:r>
    </w:p>
    <w:p w14:paraId="63A43D2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ewForm.AllRecord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I - 1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NumOfLesson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</w:t>
      </w:r>
    </w:p>
    <w:p w14:paraId="2ECB235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1, I]);</w:t>
      </w:r>
    </w:p>
    <w:p w14:paraId="4216909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ewForm.AllRecord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I - 1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Subject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2, I];</w:t>
      </w:r>
    </w:p>
    <w:p w14:paraId="76B623E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ewForm.AllRecord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I - 1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ElemTeacher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3, I];</w:t>
      </w:r>
    </w:p>
    <w:p w14:paraId="448D664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F9AC07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ewForm.ShowModal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6ED7427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Finally</w:t>
      </w:r>
    </w:p>
    <w:p w14:paraId="531CCA6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ewForm.Fre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128CE9A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2EC22D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End;</w:t>
      </w:r>
    </w:p>
    <w:p w14:paraId="7800E83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55D997F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Procedure TForm13.DeleteRecClick(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17A6CC1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Var</w:t>
      </w:r>
    </w:p>
    <w:p w14:paraId="74F0A2D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4EA4D29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Begin</w:t>
      </w:r>
    </w:p>
    <w:p w14:paraId="242F269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With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reateMessageDialog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Вы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действительно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хотите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удалить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запись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?',</w:t>
      </w:r>
    </w:p>
    <w:p w14:paraId="3FE8833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tConfirmati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bYesNo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 Do</w:t>
      </w:r>
    </w:p>
    <w:p w14:paraId="55FEA15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2480173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ption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Выход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;</w:t>
      </w:r>
    </w:p>
    <w:p w14:paraId="6108657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FindCompone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'Yes')).Caption :=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Да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;</w:t>
      </w:r>
    </w:p>
    <w:p w14:paraId="1A28513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FindCompone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'No')).Caption :=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Нет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;</w:t>
      </w:r>
    </w:p>
    <w:p w14:paraId="17C017B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Case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ShowModal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Of</w:t>
      </w:r>
    </w:p>
    <w:p w14:paraId="3F5AFA4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rYe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</w:t>
      </w:r>
    </w:p>
    <w:p w14:paraId="203F9EF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Begin</w:t>
      </w:r>
    </w:p>
    <w:p w14:paraId="43C1BC7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For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To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2 Do</w:t>
      </w:r>
    </w:p>
    <w:p w14:paraId="7A6852E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Begin</w:t>
      </w:r>
    </w:p>
    <w:p w14:paraId="0F409BA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0, I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0, I + 1];</w:t>
      </w:r>
    </w:p>
    <w:p w14:paraId="3C9FC00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1, I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1, I + 1];</w:t>
      </w:r>
    </w:p>
    <w:p w14:paraId="5796205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2, I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2, I + 1];</w:t>
      </w:r>
    </w:p>
    <w:p w14:paraId="356356A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3, I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3, I + 1];</w:t>
      </w:r>
    </w:p>
    <w:p w14:paraId="3EFF8B6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End;</w:t>
      </w:r>
    </w:p>
    <w:p w14:paraId="6C9490C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- 1;</w:t>
      </w:r>
    </w:p>
    <w:p w14:paraId="1A82839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= 1 Then</w:t>
      </w:r>
    </w:p>
    <w:p w14:paraId="1BFE664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Begin</w:t>
      </w:r>
    </w:p>
    <w:p w14:paraId="09A5D33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TeacherSch.Enable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39A575C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lastRenderedPageBreak/>
        <w:t xml:space="preserve">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BSave.Enable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1BA4D42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End</w:t>
      </w:r>
    </w:p>
    <w:p w14:paraId="1D6B82C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Else</w:t>
      </w:r>
    </w:p>
    <w:p w14:paraId="408414D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Begin</w:t>
      </w:r>
    </w:p>
    <w:p w14:paraId="2621013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TeacherSch.Enable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True;</w:t>
      </w:r>
    </w:p>
    <w:p w14:paraId="5B390EF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BSave.Enable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True;</w:t>
      </w:r>
    </w:p>
    <w:p w14:paraId="36FF43F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End;</w:t>
      </w:r>
    </w:p>
    <w:p w14:paraId="79DE28D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End;</w:t>
      </w:r>
    </w:p>
    <w:p w14:paraId="5AD204C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460EB23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Finally</w:t>
      </w:r>
    </w:p>
    <w:p w14:paraId="3CD8CDD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645D785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70DF57A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End;</w:t>
      </w:r>
    </w:p>
    <w:p w14:paraId="4332B9F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0C16501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Procedure TForm13.FormCloseQuery(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Boolean);</w:t>
      </w:r>
    </w:p>
    <w:p w14:paraId="4F0C58A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Var</w:t>
      </w:r>
    </w:p>
    <w:p w14:paraId="27B0E82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ustomButton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MsgDlgButton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48C663C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Free: Boolean;</w:t>
      </w:r>
    </w:p>
    <w:p w14:paraId="7DEE93B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Begin</w:t>
      </w:r>
    </w:p>
    <w:p w14:paraId="44A4FBA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0857871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Cou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&lt; 2 Then</w:t>
      </w:r>
    </w:p>
    <w:p w14:paraId="20E6717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439CDD7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9B309A">
        <w:rPr>
          <w:rFonts w:ascii="Consolas" w:hAnsi="Consolas" w:cs="Times New Roman"/>
          <w:bCs/>
          <w:sz w:val="20"/>
          <w:szCs w:val="20"/>
        </w:rPr>
        <w:t>With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reateMessageDialog</w:t>
      </w:r>
      <w:proofErr w:type="spellEnd"/>
      <w:r w:rsidRPr="009B309A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B309A">
        <w:rPr>
          <w:rFonts w:ascii="Consolas" w:hAnsi="Consolas" w:cs="Times New Roman"/>
          <w:bCs/>
          <w:sz w:val="20"/>
          <w:szCs w:val="20"/>
          <w:lang w:val="ru-RU"/>
        </w:rPr>
        <w:t>'Вы действительно хотите закрыть программу?',</w:t>
      </w:r>
    </w:p>
    <w:p w14:paraId="73E81CC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tConfirmati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, MbYesNo) Do</w:t>
      </w:r>
    </w:p>
    <w:p w14:paraId="2AA3F6C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Try</w:t>
      </w:r>
    </w:p>
    <w:p w14:paraId="6F3DE71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ption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Выход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;</w:t>
      </w:r>
    </w:p>
    <w:p w14:paraId="34D8025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FindCompone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'Yes')).Caption :=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Да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;</w:t>
      </w:r>
    </w:p>
    <w:p w14:paraId="5DDE0C6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FindCompone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'No')).Caption :=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Нет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;</w:t>
      </w:r>
    </w:p>
    <w:p w14:paraId="2A8DEA7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Case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ShowModal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Of</w:t>
      </w:r>
    </w:p>
    <w:p w14:paraId="2168890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rYe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</w:t>
      </w:r>
    </w:p>
    <w:p w14:paraId="425ED64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True;</w:t>
      </w:r>
    </w:p>
    <w:p w14:paraId="4B4EFC6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rNo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</w:t>
      </w:r>
    </w:p>
    <w:p w14:paraId="303574A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0DC9DD5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143D8AA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Finally</w:t>
      </w:r>
    </w:p>
    <w:p w14:paraId="17FC208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3E788CF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31C3F8B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4628F49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C3C57F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With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reateMessageDialog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охранить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перед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выходом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?'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tConfirmati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,</w:t>
      </w:r>
    </w:p>
    <w:p w14:paraId="2206818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bYesNoCancel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 Do</w:t>
      </w:r>
    </w:p>
    <w:p w14:paraId="6EA4151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Try</w:t>
      </w:r>
    </w:p>
    <w:p w14:paraId="27CA3FF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ption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Выход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;</w:t>
      </w:r>
    </w:p>
    <w:p w14:paraId="1505B9E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FindCompone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'Yes')).Caption :=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Выход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;</w:t>
      </w:r>
    </w:p>
    <w:p w14:paraId="17BAC45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FindCompone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'No')).Caption :=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Сохранить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;</w:t>
      </w:r>
    </w:p>
    <w:p w14:paraId="730A1DA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FindCompone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'Cancel')).Caption :=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Отмена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;</w:t>
      </w:r>
    </w:p>
    <w:p w14:paraId="661FB14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Case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ShowModal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Of</w:t>
      </w:r>
    </w:p>
    <w:p w14:paraId="68E00FE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rYe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</w:t>
      </w:r>
    </w:p>
    <w:p w14:paraId="76CF3CC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True;</w:t>
      </w:r>
    </w:p>
    <w:p w14:paraId="075C788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rCancel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</w:t>
      </w:r>
    </w:p>
    <w:p w14:paraId="0189078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00F34F4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rNo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</w:t>
      </w:r>
    </w:p>
    <w:p w14:paraId="1135A40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Begin</w:t>
      </w:r>
    </w:p>
    <w:p w14:paraId="51E24CD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BSaveClic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BSav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71AB7AD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5A943CE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End;</w:t>
      </w:r>
    </w:p>
    <w:p w14:paraId="03F1701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6066EE9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Finally</w:t>
      </w:r>
    </w:p>
    <w:p w14:paraId="67DBD97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7832966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7C1B88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End;</w:t>
      </w:r>
    </w:p>
    <w:p w14:paraId="6DD0E04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0139818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Procedure TForm13.FormCreate(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1629E6D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Begin</w:t>
      </w:r>
    </w:p>
    <w:p w14:paraId="608989B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0, 0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День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недели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;</w:t>
      </w:r>
    </w:p>
    <w:p w14:paraId="17742A8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1, 0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'№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занятия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;</w:t>
      </w:r>
    </w:p>
    <w:p w14:paraId="5E8F2E8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2, 0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Предмет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;</w:t>
      </w:r>
    </w:p>
    <w:p w14:paraId="35F94D4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[3, 0</w:t>
      </w:r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Преподователь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';</w:t>
      </w:r>
    </w:p>
    <w:p w14:paraId="3815B0B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End;</w:t>
      </w:r>
    </w:p>
    <w:p w14:paraId="332A6C1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7D80E2D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function TForm13.FormHelp(Command: Word; Data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ativeI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548AB54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var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Boolean): Boolean;</w:t>
      </w:r>
    </w:p>
    <w:p w14:paraId="6858818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begin</w:t>
      </w:r>
    </w:p>
    <w:p w14:paraId="266D64F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4DC6500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end;</w:t>
      </w:r>
    </w:p>
    <w:p w14:paraId="4BF944F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34D8379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procedure TForm13.InstructionsClick(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65DA411F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</w:rPr>
        <w:t>begin</w:t>
      </w:r>
    </w:p>
    <w:p w14:paraId="0101403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B309A">
        <w:rPr>
          <w:rFonts w:ascii="Consolas" w:hAnsi="Consolas" w:cs="Times New Roman"/>
          <w:bCs/>
          <w:sz w:val="20"/>
          <w:szCs w:val="20"/>
        </w:rPr>
        <w:t>Application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essageBox</w:t>
      </w:r>
      <w:proofErr w:type="spellEnd"/>
      <w:r w:rsidRPr="009B309A">
        <w:rPr>
          <w:rFonts w:ascii="Consolas" w:hAnsi="Consolas" w:cs="Times New Roman"/>
          <w:bCs/>
          <w:sz w:val="20"/>
          <w:szCs w:val="20"/>
          <w:lang w:val="ru-RU"/>
        </w:rPr>
        <w:t>('Для добавления записей в таблицу вы можете воспользоваться кнопкой добавить или' + ' кнопкой файл-&gt;открыть. Для дополнения таблицы из файла' + ' необходимо в файле в первой'+' строке ввести количество вводимых записей,'+' затем в каждой новой строке нужно вводить новый элемент добавляемой записи'+'(День недели(</w:t>
      </w:r>
      <w:r w:rsidRPr="009B309A">
        <w:rPr>
          <w:rFonts w:ascii="Consolas" w:hAnsi="Consolas" w:cs="Times New Roman"/>
          <w:bCs/>
          <w:sz w:val="20"/>
          <w:szCs w:val="20"/>
        </w:rPr>
        <w:t>c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большой буквы) -&gt; Номер ' + 'пары(1..6) -&gt; Название предмета(&lt; 15 символов) -&gt; ' + 'Имя преподавателя(&lt; 15 символов).', 'Помощь');</w:t>
      </w:r>
    </w:p>
    <w:p w14:paraId="280964C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B309A">
        <w:rPr>
          <w:rFonts w:ascii="Consolas" w:hAnsi="Consolas" w:cs="Times New Roman"/>
          <w:bCs/>
          <w:sz w:val="20"/>
          <w:szCs w:val="20"/>
        </w:rPr>
        <w:t>Application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essageBox</w:t>
      </w:r>
      <w:proofErr w:type="spellEnd"/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('Для изменении'+' записи нажмите на нее в таблице.'+' Для получения расписания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  <w:lang w:val="ru-RU"/>
        </w:rPr>
        <w:t>преподователя</w:t>
      </w:r>
      <w:proofErr w:type="spellEnd"/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нажмите на кнопку Занятость. Для удаления записи ' + ' нажмите на нее в таблице и нажмите удалить. Для получения помощи нажмите </w:t>
      </w:r>
      <w:r w:rsidRPr="009B309A">
        <w:rPr>
          <w:rFonts w:ascii="Consolas" w:hAnsi="Consolas" w:cs="Times New Roman"/>
          <w:bCs/>
          <w:sz w:val="20"/>
          <w:szCs w:val="20"/>
        </w:rPr>
        <w:t>F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>1', 'Помощь');</w:t>
      </w:r>
    </w:p>
    <w:p w14:paraId="0B6C2E9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</w:rPr>
        <w:t>end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5044255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</w:p>
    <w:p w14:paraId="615971E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B309A">
        <w:rPr>
          <w:rFonts w:ascii="Consolas" w:hAnsi="Consolas" w:cs="Times New Roman"/>
          <w:bCs/>
          <w:sz w:val="20"/>
          <w:szCs w:val="20"/>
        </w:rPr>
        <w:t>Procedure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Form</w:t>
      </w:r>
      <w:proofErr w:type="spellEnd"/>
      <w:r w:rsidRPr="009B309A">
        <w:rPr>
          <w:rFonts w:ascii="Consolas" w:hAnsi="Consolas" w:cs="Times New Roman"/>
          <w:bCs/>
          <w:sz w:val="20"/>
          <w:szCs w:val="20"/>
          <w:lang w:val="ru-RU"/>
        </w:rPr>
        <w:t>13.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CellClick</w:t>
      </w:r>
      <w:proofErr w:type="spellEnd"/>
      <w:r w:rsidRPr="009B309A">
        <w:rPr>
          <w:rFonts w:ascii="Consolas" w:hAnsi="Consolas" w:cs="Times New Roman"/>
          <w:bCs/>
          <w:sz w:val="20"/>
          <w:szCs w:val="20"/>
          <w:lang w:val="ru-RU"/>
        </w:rPr>
        <w:t>(</w:t>
      </w:r>
      <w:r w:rsidRPr="009B309A">
        <w:rPr>
          <w:rFonts w:ascii="Consolas" w:hAnsi="Consolas" w:cs="Times New Roman"/>
          <w:bCs/>
          <w:sz w:val="20"/>
          <w:szCs w:val="20"/>
        </w:rPr>
        <w:t>Sender</w:t>
      </w:r>
      <w:r w:rsidRPr="009B309A">
        <w:rPr>
          <w:rFonts w:ascii="Consolas" w:hAnsi="Consolas" w:cs="Times New Roman"/>
          <w:bCs/>
          <w:sz w:val="20"/>
          <w:szCs w:val="20"/>
          <w:lang w:val="ru-RU"/>
        </w:rPr>
        <w:t xml:space="preserve">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  <w:lang w:val="ru-RU"/>
        </w:rPr>
        <w:t>);</w:t>
      </w:r>
    </w:p>
    <w:p w14:paraId="3F74883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Var</w:t>
      </w:r>
    </w:p>
    <w:p w14:paraId="749B384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01CB6E9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ewFor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TForm14;</w:t>
      </w:r>
    </w:p>
    <w:p w14:paraId="745D519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Begin</w:t>
      </w:r>
    </w:p>
    <w:p w14:paraId="3B0F1DE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&gt; 0 Then</w:t>
      </w:r>
    </w:p>
    <w:p w14:paraId="4DFB7CB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43EB4E3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TForm14.Create(Application);</w:t>
      </w:r>
    </w:p>
    <w:p w14:paraId="3525865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7B9FFEC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AddRec.Visible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43FD776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ChangeRecord.Visible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6DDA67E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Case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0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][1] Of</w:t>
      </w:r>
    </w:p>
    <w:p w14:paraId="6ED21A8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'П':</w:t>
      </w:r>
    </w:p>
    <w:p w14:paraId="0D50C40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Begin</w:t>
      </w:r>
    </w:p>
    <w:p w14:paraId="6E7CF45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0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][2] = 'о' Then</w:t>
      </w:r>
    </w:p>
    <w:p w14:paraId="4AB5B4F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DayOfWeek.ItemIndex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0</w:t>
      </w:r>
    </w:p>
    <w:p w14:paraId="37EC7D8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Else</w:t>
      </w:r>
    </w:p>
    <w:p w14:paraId="0697E84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DayOfWeek.ItemIndex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4</w:t>
      </w:r>
    </w:p>
    <w:p w14:paraId="0CB5BB0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End;</w:t>
      </w:r>
    </w:p>
    <w:p w14:paraId="32D535A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'В':</w:t>
      </w:r>
    </w:p>
    <w:p w14:paraId="38789C1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DayOfWeek.ItemIndex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1;</w:t>
      </w:r>
    </w:p>
    <w:p w14:paraId="0608F65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'С':</w:t>
      </w:r>
    </w:p>
    <w:p w14:paraId="20DE8B1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Begin</w:t>
      </w:r>
    </w:p>
    <w:p w14:paraId="1489FED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0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][2] = 'р' Then</w:t>
      </w:r>
    </w:p>
    <w:p w14:paraId="0D034F8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DayOfWeek.ItemIndex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2</w:t>
      </w:r>
    </w:p>
    <w:p w14:paraId="530E054B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Else</w:t>
      </w:r>
    </w:p>
    <w:p w14:paraId="5BEDEAA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DayOfWeek.ItemIndex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5</w:t>
      </w:r>
    </w:p>
    <w:p w14:paraId="514F214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End;</w:t>
      </w:r>
    </w:p>
    <w:p w14:paraId="63BC146E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'Ч':</w:t>
      </w:r>
    </w:p>
    <w:p w14:paraId="41689AE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DayOfWeek.ItemIndex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3</w:t>
      </w:r>
    </w:p>
    <w:p w14:paraId="650C3D3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2194DC3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66D017A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LessonNum.ItemIndex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</w:t>
      </w:r>
    </w:p>
    <w:p w14:paraId="5827F898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1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]) - 1;</w:t>
      </w:r>
    </w:p>
    <w:p w14:paraId="1078CF64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Subject.Text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2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];</w:t>
      </w:r>
    </w:p>
    <w:p w14:paraId="05B8DF96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Teacher.Text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3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];</w:t>
      </w:r>
    </w:p>
    <w:p w14:paraId="2066301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ewForm.ShowModal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0B4EED5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If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CurRecord.ElemSubject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 &lt;&gt; '' Then</w:t>
      </w:r>
    </w:p>
    <w:p w14:paraId="6DF320E7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23422E0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0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</w:t>
      </w:r>
      <w:proofErr w:type="spellEnd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</w:t>
      </w:r>
    </w:p>
    <w:p w14:paraId="3CEBF8B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NewForm.CurRecord.ElemDayOfWeek</w:t>
      </w:r>
      <w:proofErr w:type="spellEnd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43B247B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1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</w:t>
      </w:r>
      <w:proofErr w:type="spellEnd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</w:t>
      </w:r>
    </w:p>
    <w:p w14:paraId="29764E9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IntToSt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NewForm.CurRecord.ElemNumOfLesson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);</w:t>
      </w:r>
    </w:p>
    <w:p w14:paraId="3AB29EA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lastRenderedPageBreak/>
        <w:t xml:space="preserve">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2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</w:t>
      </w:r>
      <w:proofErr w:type="spellEnd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ewForm.CurRecord.ElemSu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717E0AD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Cells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[3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Records.Row</w:t>
      </w:r>
      <w:proofErr w:type="spellEnd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ewForm.CurRecord.ElemTeach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0B71E81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2BE09CA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Finally</w:t>
      </w:r>
    </w:p>
    <w:p w14:paraId="62E5BF2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NewForm.Free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22E22B6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59A712A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982CE5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End;</w:t>
      </w:r>
    </w:p>
    <w:p w14:paraId="2A335C6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0F6D22F5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Procedure TForm13.RecordsSelectCell(Sender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Col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Row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Integer;</w:t>
      </w:r>
    </w:p>
    <w:p w14:paraId="68E2B95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Var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CanSelect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: Boolean);</w:t>
      </w:r>
    </w:p>
    <w:p w14:paraId="5CEC27A0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Var</w:t>
      </w:r>
    </w:p>
    <w:p w14:paraId="6AB8FEB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Cell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StringGridCrack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56117BCA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Begin</w:t>
      </w:r>
    </w:p>
    <w:p w14:paraId="77C6DA2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MyCell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StringGridCracker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(Records);</w:t>
      </w:r>
    </w:p>
    <w:p w14:paraId="22AB3DD1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MyCell.OnDblClic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MyCellClick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>;</w:t>
      </w:r>
    </w:p>
    <w:p w14:paraId="1E6F5152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9B309A">
        <w:rPr>
          <w:rFonts w:ascii="Consolas" w:hAnsi="Consolas" w:cs="Times New Roman"/>
          <w:bCs/>
          <w:sz w:val="20"/>
          <w:szCs w:val="20"/>
        </w:rPr>
        <w:t>ARow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&gt; 0 Then</w:t>
      </w:r>
    </w:p>
    <w:p w14:paraId="2F8F7AD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DeleteRec.Enable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True</w:t>
      </w:r>
    </w:p>
    <w:p w14:paraId="2E67C7CC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5E689A19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B309A">
        <w:rPr>
          <w:rFonts w:ascii="Consolas" w:hAnsi="Consolas" w:cs="Times New Roman"/>
          <w:bCs/>
          <w:sz w:val="20"/>
          <w:szCs w:val="20"/>
        </w:rPr>
        <w:t>DeleteRec.Enabled</w:t>
      </w:r>
      <w:proofErr w:type="spellEnd"/>
      <w:r w:rsidRPr="009B309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B309A">
        <w:rPr>
          <w:rFonts w:ascii="Consolas" w:hAnsi="Consolas" w:cs="Times New Roman"/>
          <w:bCs/>
          <w:sz w:val="20"/>
          <w:szCs w:val="20"/>
        </w:rPr>
        <w:t>= False;</w:t>
      </w:r>
    </w:p>
    <w:p w14:paraId="6DECABBD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End;</w:t>
      </w:r>
    </w:p>
    <w:p w14:paraId="2B8558C3" w14:textId="77777777" w:rsidR="009B309A" w:rsidRP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28D90A3D" w14:textId="7D698B05" w:rsid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  <w:r w:rsidRPr="009B309A">
        <w:rPr>
          <w:rFonts w:ascii="Consolas" w:hAnsi="Consolas" w:cs="Times New Roman"/>
          <w:bCs/>
          <w:sz w:val="20"/>
          <w:szCs w:val="20"/>
        </w:rPr>
        <w:t>End.</w:t>
      </w:r>
    </w:p>
    <w:p w14:paraId="550728FD" w14:textId="0EBC5A97" w:rsidR="009B309A" w:rsidRDefault="009B309A" w:rsidP="009B309A">
      <w:pPr>
        <w:rPr>
          <w:rFonts w:ascii="Consolas" w:hAnsi="Consolas" w:cs="Times New Roman"/>
          <w:bCs/>
          <w:sz w:val="20"/>
          <w:szCs w:val="20"/>
        </w:rPr>
      </w:pPr>
    </w:p>
    <w:p w14:paraId="16BF8CDD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Unit Unit14;</w:t>
      </w:r>
    </w:p>
    <w:p w14:paraId="4D8BAB4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023707C9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Interface</w:t>
      </w:r>
    </w:p>
    <w:p w14:paraId="14324B97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688AA1B8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Uses</w:t>
      </w:r>
    </w:p>
    <w:p w14:paraId="296AF3B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Winapi.Window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Winapi.Message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ystem.Variant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,</w:t>
      </w:r>
    </w:p>
    <w:p w14:paraId="0714DEEC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ystem.Classe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Vcl.Graphic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,</w:t>
      </w:r>
    </w:p>
    <w:p w14:paraId="46B8A7A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Vcl.Contro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Vcl.Form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Vcl.Dialog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Vcl.StdCtr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Vcl.Menu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35037F31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62333B03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Type</w:t>
      </w:r>
    </w:p>
    <w:p w14:paraId="626BD57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Info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= Record</w:t>
      </w:r>
    </w:p>
    <w:p w14:paraId="5DE99F08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Su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: String;</w:t>
      </w:r>
    </w:p>
    <w:p w14:paraId="6686DD75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Teacher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: String;</w:t>
      </w:r>
    </w:p>
    <w:p w14:paraId="5EEAAC6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: String;</w:t>
      </w:r>
    </w:p>
    <w:p w14:paraId="6BE45ED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NumOfLesson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: Byte;</w:t>
      </w:r>
    </w:p>
    <w:p w14:paraId="3316D77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E53B73C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3CA9409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InfoArr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= Array 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Of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Info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441F480E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7F1C1633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TForm14 = 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TForm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</w:t>
      </w:r>
    </w:p>
    <w:p w14:paraId="738CAFE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Label1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77459AE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DayOfWeek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ComboBox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44550D67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LessonNum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ComboBox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0DEFEEC7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Subject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48A81146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Teach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72AB811E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Label2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3885622C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Label3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7013F8A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Label4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4936906E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Label5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4D4FB8AE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CancelRec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066CDA8F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AddRec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19095048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ChangeRecord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155993B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MainMenu1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MainMenu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2884270D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Instructions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70DADC36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PopupMenu1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PopupMenu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173EF031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gg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649142EB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hiftBlocker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33C11746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CancelRecClick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11A6B379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SubjectKeyPres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433FD0AB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TeacherKeyPres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0235144E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SubjectChange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4958A231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AddRecClick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685311EF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lastRenderedPageBreak/>
        <w:t xml:space="preserve">    procedure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InstructionsClick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55E3F063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2489FBC1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{ Private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5C8BE345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7D9AA4D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RecordInfo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Info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30B26642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CurRecord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Info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4709B496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WantEdi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: Boolean;</w:t>
      </w:r>
    </w:p>
    <w:p w14:paraId="5A61CAB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4A9A6DD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2B735FD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Var</w:t>
      </w:r>
    </w:p>
    <w:p w14:paraId="042FFF18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Form14: TForm14;</w:t>
      </w:r>
    </w:p>
    <w:p w14:paraId="4059DC3D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5262E38E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Implementation</w:t>
      </w:r>
    </w:p>
    <w:p w14:paraId="36C09ECB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1698B448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{$R *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dfm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}</w:t>
      </w:r>
    </w:p>
    <w:p w14:paraId="7B48DC29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3532FEF7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Procedure TForm14.AddRecClick(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006C1D21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Begin</w:t>
      </w:r>
    </w:p>
    <w:p w14:paraId="4EA634D5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CurRecord.ElemSu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ubject.Tex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5945B1E9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CurRecord.ElemTeacher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eacher.Tex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61C7177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CurRecord.ElemDayOfWeek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DayOfWeek.Tex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2DDC896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CurRecord.ElemNumOfLesson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LessonNum.Tex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008EEA7E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Close</w:t>
      </w:r>
    </w:p>
    <w:p w14:paraId="05C6833F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End;</w:t>
      </w:r>
    </w:p>
    <w:p w14:paraId="2BA5C67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11BB28D1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Procedure TForm14.CancelRecClick(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541997D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Begin</w:t>
      </w:r>
    </w:p>
    <w:p w14:paraId="74E3780C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CurRecord.ElemSu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'';</w:t>
      </w:r>
    </w:p>
    <w:p w14:paraId="5581517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Close</w:t>
      </w:r>
    </w:p>
    <w:p w14:paraId="5D1EBAF6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End;</w:t>
      </w:r>
    </w:p>
    <w:p w14:paraId="7EF757D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71F0CEB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procedure TForm14.InstructionsClick(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3E36D13E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180D69">
        <w:rPr>
          <w:rFonts w:ascii="Consolas" w:hAnsi="Consolas" w:cs="Times New Roman"/>
          <w:bCs/>
          <w:sz w:val="20"/>
          <w:szCs w:val="20"/>
        </w:rPr>
        <w:t>begin</w:t>
      </w:r>
    </w:p>
    <w:p w14:paraId="5806091F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180D69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180D69">
        <w:rPr>
          <w:rFonts w:ascii="Consolas" w:hAnsi="Consolas" w:cs="Times New Roman"/>
          <w:bCs/>
          <w:sz w:val="20"/>
          <w:szCs w:val="20"/>
        </w:rPr>
        <w:t>Application</w:t>
      </w:r>
      <w:r w:rsidRPr="00180D69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MessageBox</w:t>
      </w:r>
      <w:proofErr w:type="spellEnd"/>
      <w:r w:rsidRPr="00180D69">
        <w:rPr>
          <w:rFonts w:ascii="Consolas" w:hAnsi="Consolas" w:cs="Times New Roman"/>
          <w:bCs/>
          <w:sz w:val="20"/>
          <w:szCs w:val="20"/>
          <w:lang w:val="ru-RU"/>
        </w:rPr>
        <w:t>('В верхние ячейки введите соответствующие строки длинной не больше 15, затем в нижних меню выберите соответствующие значения. Чтобы отменить действие нажмите на кнопку отменить ', 'Помощь');</w:t>
      </w:r>
    </w:p>
    <w:p w14:paraId="7A98BCAE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180D69">
        <w:rPr>
          <w:rFonts w:ascii="Consolas" w:hAnsi="Consolas" w:cs="Times New Roman"/>
          <w:bCs/>
          <w:sz w:val="20"/>
          <w:szCs w:val="20"/>
        </w:rPr>
        <w:t>end</w:t>
      </w:r>
      <w:r w:rsidRPr="00180D69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508B57EB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  <w:lang w:val="ru-RU"/>
        </w:rPr>
      </w:pPr>
    </w:p>
    <w:p w14:paraId="0CB8C431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Procedure TForm14.SubjectChange(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274B3BE8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Begin</w:t>
      </w:r>
    </w:p>
    <w:p w14:paraId="0C45FE4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eacher.Tex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&lt;&gt; '') And (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ubject.Tex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&lt;&gt; '') And (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DayOfWeek.Tex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&lt;&gt; '')</w:t>
      </w:r>
    </w:p>
    <w:p w14:paraId="7439098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And (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LessonNum.Tex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&lt;&gt; '') Then</w:t>
      </w:r>
    </w:p>
    <w:p w14:paraId="4B2FD6DD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AddRec.Enabled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True</w:t>
      </w:r>
    </w:p>
    <w:p w14:paraId="0552AD23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4FC8CAD1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AddRec.Enabled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False</w:t>
      </w:r>
    </w:p>
    <w:p w14:paraId="6519891E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End;</w:t>
      </w:r>
    </w:p>
    <w:p w14:paraId="1FAE31E5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78BCEA8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Procedure TForm14.SubjectKeyPress(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027EB3DC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Begin</w:t>
      </w:r>
    </w:p>
    <w:p w14:paraId="51C6BEFC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If ((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Subject.Tex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 &gt; 14) And (Key &lt;&gt; #8)) Or</w:t>
      </w:r>
    </w:p>
    <w:p w14:paraId="5099AF0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(Key In ['0'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 xml:space="preserve"> ..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 '9']) Then</w:t>
      </w:r>
    </w:p>
    <w:p w14:paraId="32DB8198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#0;</w:t>
      </w:r>
    </w:p>
    <w:p w14:paraId="2A0781F5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End;</w:t>
      </w:r>
    </w:p>
    <w:p w14:paraId="7D115065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1C461BF8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Procedure TForm14.TeacherKeyPress(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48ABB483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Begin</w:t>
      </w:r>
    </w:p>
    <w:p w14:paraId="7E38E10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If ((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Teacher.Tex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 &gt; 14) And (Key &lt;&gt; #8)) Or</w:t>
      </w:r>
    </w:p>
    <w:p w14:paraId="671CADE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(Key In ['0'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 xml:space="preserve"> ..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 '9']) Then</w:t>
      </w:r>
    </w:p>
    <w:p w14:paraId="5248E005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#0;</w:t>
      </w:r>
    </w:p>
    <w:p w14:paraId="50C6FCE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End;</w:t>
      </w:r>
    </w:p>
    <w:p w14:paraId="7CE00E2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6AEBFCD0" w14:textId="1064D49B" w:rsidR="009B309A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End.</w:t>
      </w:r>
    </w:p>
    <w:p w14:paraId="073CE5BA" w14:textId="4645B283" w:rsid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6F6860E8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Unit Unit155;</w:t>
      </w:r>
    </w:p>
    <w:p w14:paraId="125A885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362C2B6C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Interface</w:t>
      </w:r>
    </w:p>
    <w:p w14:paraId="578A9737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7AD7EFAB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Uses</w:t>
      </w:r>
    </w:p>
    <w:p w14:paraId="4912796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Winapi.Window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Winapi.Message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ystem.Variant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,</w:t>
      </w:r>
    </w:p>
    <w:p w14:paraId="64C7DE59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ystem.Classe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Vcl.Graphic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,</w:t>
      </w:r>
    </w:p>
    <w:p w14:paraId="62A9E12F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Vcl.Contro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Vcl.Form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Vcl.Dialog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Vcl.Gri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Vcl.StdCtr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Vcl.Menu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2A30B4A6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298EFF5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Type</w:t>
      </w:r>
    </w:p>
    <w:p w14:paraId="6DE6D84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Info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= Record</w:t>
      </w:r>
    </w:p>
    <w:p w14:paraId="4C0387DD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Su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: String;</w:t>
      </w:r>
    </w:p>
    <w:p w14:paraId="3E7FF723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Teacher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: String;</w:t>
      </w:r>
    </w:p>
    <w:p w14:paraId="4E38C8FD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: String;</w:t>
      </w:r>
    </w:p>
    <w:p w14:paraId="7383727D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NumOfLesson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: Byte;</w:t>
      </w:r>
    </w:p>
    <w:p w14:paraId="14CC2AC9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79220C8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3C00889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InfoArr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= Array 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Of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Info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7B853DCE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41A0FB13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TForm15 = 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TForm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</w:t>
      </w:r>
    </w:p>
    <w:p w14:paraId="57CCEFD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Label1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6C196F61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Schedule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StringGrid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26D2D48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eachName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012EFA83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Label2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024D161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Fill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6254063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MainMenu1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MainMenu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4C7EEC8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gg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3C454E16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N1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49D187AB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PopupMenu1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PopupMenu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064E979F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hiftBlocker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101B62D7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FormCreate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05AB8ECD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TeachNameKeyPres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219206E5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TeachNameChange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7A1F5069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FillClick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1E5CC87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procedure N1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Click(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6882CACD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7CAB114E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49C3E0AF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AllRecor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InfoArr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7A8F8372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EB29F8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559DF1B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Var</w:t>
      </w:r>
    </w:p>
    <w:p w14:paraId="274E582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Form15: TForm15;</w:t>
      </w:r>
    </w:p>
    <w:p w14:paraId="0398171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7CB9FE01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Implementation</w:t>
      </w:r>
    </w:p>
    <w:p w14:paraId="06525EDC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210DC00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{$R *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dfm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}</w:t>
      </w:r>
    </w:p>
    <w:p w14:paraId="278C25BB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46904D53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Procedure TForm15.TeachNameChange(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28F3538D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Begin</w:t>
      </w:r>
    </w:p>
    <w:p w14:paraId="19D91F5E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eachName.Tex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&lt;&gt; '') Then</w:t>
      </w:r>
    </w:p>
    <w:p w14:paraId="3995162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Fill.Enabled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True</w:t>
      </w:r>
    </w:p>
    <w:p w14:paraId="277F376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567C1E9D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Fill.Enabled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False</w:t>
      </w:r>
    </w:p>
    <w:p w14:paraId="72AF4479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End;</w:t>
      </w:r>
    </w:p>
    <w:p w14:paraId="48E2D52F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41195666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Procedure TForm15.TeachNameKeyPress(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0414573B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Begin</w:t>
      </w:r>
    </w:p>
    <w:p w14:paraId="1B63338D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If ((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TeachName.Tex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 &gt; 19) And (Key &lt;&gt; #8)) Or</w:t>
      </w:r>
    </w:p>
    <w:p w14:paraId="47BD55C7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(Key In ['0'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 xml:space="preserve"> ..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 '9']) Then</w:t>
      </w:r>
    </w:p>
    <w:p w14:paraId="45909DE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#0;</w:t>
      </w:r>
    </w:p>
    <w:p w14:paraId="5807060E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End;</w:t>
      </w:r>
    </w:p>
    <w:p w14:paraId="20801E1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6E0EBAAE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Procedure TForm15.FillClick(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461CA81C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Var</w:t>
      </w:r>
    </w:p>
    <w:p w14:paraId="546A2099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0671730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HaveTeacher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: Boolean;</w:t>
      </w:r>
    </w:p>
    <w:p w14:paraId="4956F7DC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J: Integer;</w:t>
      </w:r>
    </w:p>
    <w:p w14:paraId="286F99B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Begin</w:t>
      </w:r>
    </w:p>
    <w:p w14:paraId="5C693023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HaveTeacher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False;</w:t>
      </w:r>
    </w:p>
    <w:p w14:paraId="4A68981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lastRenderedPageBreak/>
        <w:t xml:space="preserve">    For 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1 To 6 Do</w:t>
      </w:r>
    </w:p>
    <w:p w14:paraId="299E867D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For 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1 To 6 Do</w:t>
      </w:r>
    </w:p>
    <w:p w14:paraId="419A39BC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.Cel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I, J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'';</w:t>
      </w:r>
    </w:p>
    <w:p w14:paraId="54A5B058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Low(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AllRecor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 To High(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AllRecor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 Do</w:t>
      </w:r>
    </w:p>
    <w:p w14:paraId="736B1202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D9EC219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Case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AllRecor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[1] Of</w:t>
      </w:r>
    </w:p>
    <w:p w14:paraId="7E891E28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'П':</w:t>
      </w:r>
    </w:p>
    <w:p w14:paraId="6D56E61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39C58FB7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        If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AllRecor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[2] = 'о' Then</w:t>
      </w:r>
    </w:p>
    <w:p w14:paraId="6B274275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AllRecor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 := '1'</w:t>
      </w:r>
    </w:p>
    <w:p w14:paraId="5C2D80AF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        Else</w:t>
      </w:r>
    </w:p>
    <w:p w14:paraId="58AE8EEB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AllRecor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 := '5'</w:t>
      </w:r>
    </w:p>
    <w:p w14:paraId="3BADA2F1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0F50BBA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'В':</w:t>
      </w:r>
    </w:p>
    <w:p w14:paraId="273C2082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AllRecor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 := '2';</w:t>
      </w:r>
    </w:p>
    <w:p w14:paraId="48B7D419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'С':</w:t>
      </w:r>
    </w:p>
    <w:p w14:paraId="4F5097C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61DA845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        If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AllRecor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[2] = 'р' Then</w:t>
      </w:r>
    </w:p>
    <w:p w14:paraId="171373B8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AllRecor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 := '3'</w:t>
      </w:r>
    </w:p>
    <w:p w14:paraId="604B0E38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        Else</w:t>
      </w:r>
    </w:p>
    <w:p w14:paraId="3A6D52E9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AllRecor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 := '6'</w:t>
      </w:r>
    </w:p>
    <w:p w14:paraId="0F1282F3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543650A2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'Ч':</w:t>
      </w:r>
    </w:p>
    <w:p w14:paraId="42C04512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AllRecor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 := '4';</w:t>
      </w:r>
    </w:p>
    <w:p w14:paraId="6526A4CB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168CF71C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8F0AE36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AllRecor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Teacher</w:t>
      </w:r>
      <w:proofErr w:type="spellEnd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eachName.Tex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04581A93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43001B6C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HaveTeacher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True;</w:t>
      </w:r>
    </w:p>
    <w:p w14:paraId="7628C38A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.Cel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</w:t>
      </w:r>
      <w:proofErr w:type="spellStart"/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AllRecor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I]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DayOfWeek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,</w:t>
      </w:r>
    </w:p>
    <w:p w14:paraId="14E28603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  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AllRecor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I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NumOfLesson</w:t>
      </w:r>
      <w:proofErr w:type="spellEnd"/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] :=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AllRecord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I]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ElemSu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;</w:t>
      </w:r>
    </w:p>
    <w:p w14:paraId="513BE4C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01C3746B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255D81B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HaveTeacher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 xml:space="preserve"> = False Then</w:t>
      </w:r>
    </w:p>
    <w:p w14:paraId="7250563B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    Application</w:t>
      </w:r>
      <w:r w:rsidRPr="00180D69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MessageBox</w:t>
      </w:r>
      <w:proofErr w:type="spellEnd"/>
      <w:r w:rsidRPr="00180D69">
        <w:rPr>
          <w:rFonts w:ascii="Consolas" w:hAnsi="Consolas" w:cs="Times New Roman"/>
          <w:bCs/>
          <w:sz w:val="20"/>
          <w:szCs w:val="20"/>
          <w:lang w:val="ru-RU"/>
        </w:rPr>
        <w:t>('Данный учитель не найден', 'Предупреждение');</w:t>
      </w:r>
    </w:p>
    <w:p w14:paraId="0F08FEC9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  <w:lang w:val="ru-RU"/>
        </w:rPr>
      </w:pPr>
    </w:p>
    <w:p w14:paraId="6723277B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End;</w:t>
      </w:r>
    </w:p>
    <w:p w14:paraId="4AAE77F1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223C45B9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Procedure TForm15.FormCreate(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7D4B96A1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Begin</w:t>
      </w:r>
    </w:p>
    <w:p w14:paraId="57DEA92E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.Cel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1, 0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Понедельник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';</w:t>
      </w:r>
    </w:p>
    <w:p w14:paraId="140D2BF2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.Cel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2, 0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Вторник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';</w:t>
      </w:r>
    </w:p>
    <w:p w14:paraId="585B9B69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.Cel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3, 0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Среда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';</w:t>
      </w:r>
    </w:p>
    <w:p w14:paraId="4D65E356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.Cel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4, 0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Четверг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';</w:t>
      </w:r>
    </w:p>
    <w:p w14:paraId="58CF2C1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.Cel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5, 0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Пятница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';</w:t>
      </w:r>
    </w:p>
    <w:p w14:paraId="1EDA492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.Cel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6, 0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Суббота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';</w:t>
      </w:r>
    </w:p>
    <w:p w14:paraId="3734B01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.Cel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0, 0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Пара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';</w:t>
      </w:r>
    </w:p>
    <w:p w14:paraId="7B53225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.Cel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0, 1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'1';</w:t>
      </w:r>
    </w:p>
    <w:p w14:paraId="3F58425C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.Cel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0, 2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'2';</w:t>
      </w:r>
    </w:p>
    <w:p w14:paraId="37F6A175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.Cel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0, 3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'3';</w:t>
      </w:r>
    </w:p>
    <w:p w14:paraId="0B9CDDC6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.Cel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0, 4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'4';</w:t>
      </w:r>
    </w:p>
    <w:p w14:paraId="1BF4A75C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.Cel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0, 5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'5';</w:t>
      </w:r>
    </w:p>
    <w:p w14:paraId="13C53144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Schedule.Cells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[0, 6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>= '6';</w:t>
      </w:r>
    </w:p>
    <w:p w14:paraId="0EFFC410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End;</w:t>
      </w:r>
    </w:p>
    <w:p w14:paraId="051162CC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0707DC71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procedure TForm15.N1</w:t>
      </w:r>
      <w:proofErr w:type="gramStart"/>
      <w:r w:rsidRPr="00180D69">
        <w:rPr>
          <w:rFonts w:ascii="Consolas" w:hAnsi="Consolas" w:cs="Times New Roman"/>
          <w:bCs/>
          <w:sz w:val="20"/>
          <w:szCs w:val="20"/>
        </w:rPr>
        <w:t>Click(</w:t>
      </w:r>
      <w:proofErr w:type="gramEnd"/>
      <w:r w:rsidRPr="00180D69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80D69">
        <w:rPr>
          <w:rFonts w:ascii="Consolas" w:hAnsi="Consolas" w:cs="Times New Roman"/>
          <w:bCs/>
          <w:sz w:val="20"/>
          <w:szCs w:val="20"/>
        </w:rPr>
        <w:t>);</w:t>
      </w:r>
    </w:p>
    <w:p w14:paraId="53A09498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180D69">
        <w:rPr>
          <w:rFonts w:ascii="Consolas" w:hAnsi="Consolas" w:cs="Times New Roman"/>
          <w:bCs/>
          <w:sz w:val="20"/>
          <w:szCs w:val="20"/>
        </w:rPr>
        <w:t>begin</w:t>
      </w:r>
    </w:p>
    <w:p w14:paraId="5271783D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180D69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180D69">
        <w:rPr>
          <w:rFonts w:ascii="Consolas" w:hAnsi="Consolas" w:cs="Times New Roman"/>
          <w:bCs/>
          <w:sz w:val="20"/>
          <w:szCs w:val="20"/>
        </w:rPr>
        <w:t>Application</w:t>
      </w:r>
      <w:r w:rsidRPr="00180D69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180D69">
        <w:rPr>
          <w:rFonts w:ascii="Consolas" w:hAnsi="Consolas" w:cs="Times New Roman"/>
          <w:bCs/>
          <w:sz w:val="20"/>
          <w:szCs w:val="20"/>
        </w:rPr>
        <w:t>MessageBox</w:t>
      </w:r>
      <w:proofErr w:type="spellEnd"/>
      <w:r w:rsidRPr="00180D69">
        <w:rPr>
          <w:rFonts w:ascii="Consolas" w:hAnsi="Consolas" w:cs="Times New Roman"/>
          <w:bCs/>
          <w:sz w:val="20"/>
          <w:szCs w:val="20"/>
          <w:lang w:val="ru-RU"/>
        </w:rPr>
        <w:t>('Для получения расписания в доступное поле введите имя преподавателя, затем нажмите кнопку заполнить', 'Инструкции');</w:t>
      </w:r>
    </w:p>
    <w:p w14:paraId="661EA103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end;</w:t>
      </w:r>
    </w:p>
    <w:p w14:paraId="4013DCA9" w14:textId="77777777" w:rsidR="00180D69" w:rsidRPr="00180D69" w:rsidRDefault="00180D69" w:rsidP="00180D69">
      <w:pPr>
        <w:rPr>
          <w:rFonts w:ascii="Consolas" w:hAnsi="Consolas" w:cs="Times New Roman"/>
          <w:bCs/>
          <w:sz w:val="20"/>
          <w:szCs w:val="20"/>
        </w:rPr>
      </w:pPr>
    </w:p>
    <w:p w14:paraId="7ADE304A" w14:textId="550520CD" w:rsidR="00180D69" w:rsidRPr="008C1999" w:rsidRDefault="00180D69" w:rsidP="00180D69">
      <w:pPr>
        <w:rPr>
          <w:rFonts w:ascii="Consolas" w:hAnsi="Consolas" w:cs="Times New Roman"/>
          <w:bCs/>
          <w:sz w:val="20"/>
          <w:szCs w:val="20"/>
        </w:rPr>
      </w:pPr>
      <w:r w:rsidRPr="00180D69">
        <w:rPr>
          <w:rFonts w:ascii="Consolas" w:hAnsi="Consolas" w:cs="Times New Roman"/>
          <w:bCs/>
          <w:sz w:val="20"/>
          <w:szCs w:val="20"/>
        </w:rPr>
        <w:t>End.</w:t>
      </w:r>
    </w:p>
    <w:p w14:paraId="1D1F5CED" w14:textId="572B2239" w:rsid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57E799D6" w14:textId="6289CFC4" w:rsidR="001160DC" w:rsidRDefault="00E5686E" w:rsidP="00EB331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5A15D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5A15D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5A15DD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5BF48A50" w14:textId="5BDB81BB" w:rsidR="00DF3E3D" w:rsidRDefault="00DF3E3D" w:rsidP="00EB331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4149C0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>package Lab4_1;</w:t>
      </w:r>
    </w:p>
    <w:p w14:paraId="55B2BFC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5747CF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java.io.*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0EB5F6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.Object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0B8EC4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.Scanner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14D608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07CAA6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69A21FC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public record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(String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Subj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, String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Teacher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, String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, byte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BAA513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FFA73B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final static String RECFROMFILE = "1";</w:t>
      </w:r>
    </w:p>
    <w:p w14:paraId="6636DB7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final static String RECFROMCONSOLE = "2";</w:t>
      </w:r>
    </w:p>
    <w:p w14:paraId="618D90A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final static String SAVE = "3";</w:t>
      </w:r>
    </w:p>
    <w:p w14:paraId="0EF4757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final static String SHOW = "4";</w:t>
      </w:r>
    </w:p>
    <w:p w14:paraId="534B6C0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final static String DELETE = "5";</w:t>
      </w:r>
    </w:p>
    <w:p w14:paraId="0F7B8CC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final static String ENDWORK = "6";</w:t>
      </w:r>
    </w:p>
    <w:p w14:paraId="11D37D8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final static String HELP = "7";</w:t>
      </w:r>
    </w:p>
    <w:p w14:paraId="7983DE2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final static String SHOWSCHEDULE = "8";</w:t>
      </w:r>
    </w:p>
    <w:p w14:paraId="52EED29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final static String MONDAY = 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Понедельник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";</w:t>
      </w:r>
    </w:p>
    <w:p w14:paraId="2F11C2E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final static String TUESDAY = 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Вторник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";</w:t>
      </w:r>
    </w:p>
    <w:p w14:paraId="576EB57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final static String WEDNESDAY = 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Среда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";</w:t>
      </w:r>
    </w:p>
    <w:p w14:paraId="4D33794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final static String THURSDAY = 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Четверг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";</w:t>
      </w:r>
    </w:p>
    <w:p w14:paraId="4ABF9E3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final static String FRIDAY = 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Пятница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";</w:t>
      </w:r>
    </w:p>
    <w:p w14:paraId="3425512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final static String SATURDAY = 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Суббота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";</w:t>
      </w:r>
    </w:p>
    <w:p w14:paraId="16A7800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tatic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void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callHelp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) {</w:t>
      </w:r>
    </w:p>
    <w:p w14:paraId="32E7D9EC" w14:textId="3F5DB17E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Для дополнения записей из файла необходимо в файле в первой</w:t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 w:rsidRP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троке ввести количество вводимых записей,\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nзатем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в каждой</w:t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 w:rsidRP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новой строке нужно вводить новый элемент добавляемой записи'+'</w:t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 w:rsidRP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День недели(c большой буквы) -&gt; Номер ' + 'пары(1..6) -&gt; </w:t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 w:rsidRP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\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nНазвание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предмета(&lt; 15 символов) -&gt; ' + 'Имя преподавателя</w:t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E4CA0" w:rsidRPr="007E4CA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&lt; 15 символов).\n");</w:t>
      </w:r>
    </w:p>
    <w:p w14:paraId="03A007D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}</w:t>
      </w:r>
    </w:p>
    <w:p w14:paraId="2D5A1D3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tatic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void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howMenu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){</w:t>
      </w:r>
    </w:p>
    <w:p w14:paraId="751FE42D" w14:textId="0B722A30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ведите " + RECFROMFILE + " для добавления записи из файла, </w:t>
      </w:r>
      <w:r w:rsidR="00E55D7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55D7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55D7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55D7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55D7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55D78" w:rsidRPr="00E55D7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" + RECFROMCONSOLE</w:t>
      </w:r>
    </w:p>
    <w:p w14:paraId="638195B2" w14:textId="57E0621C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</w:t>
      </w:r>
      <w:r w:rsidR="000853A9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0853A9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0853A9" w:rsidRPr="000853A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 для добавления записи из консоли" + '\n'</w:t>
      </w:r>
    </w:p>
    <w:p w14:paraId="7D58B789" w14:textId="36309E58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="00BB1F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BB1F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BB1FA0" w:rsidRPr="00BB1FA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+ "Введите " + SAVE + " для сохранения текущих записей в файл" + '\n'</w:t>
      </w:r>
    </w:p>
    <w:p w14:paraId="4F85F5DC" w14:textId="76034442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="00BB1F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BB1FA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BB1FA0" w:rsidRPr="00BB1FA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+ "Введите " + SHOW + ", чтобы увидеть текущие записи" + '\n'</w:t>
      </w:r>
    </w:p>
    <w:p w14:paraId="6135D2C2" w14:textId="47C6C4C2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27051" w:rsidRP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+ "Введите " + DELETE + ", чтобы удалить запись" + '\n'</w:t>
      </w:r>
    </w:p>
    <w:p w14:paraId="68E35482" w14:textId="2A0A0656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27051" w:rsidRP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+ "Введите " + ENDWORK + ", чтобы остановить программу" + '\n'</w:t>
      </w:r>
    </w:p>
    <w:p w14:paraId="742DFEFA" w14:textId="469845E3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27051" w:rsidRP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+ "Введите " + SHOWSCHEDULE + ", чтобы открыть расписание</w:t>
      </w:r>
      <w:r w:rsid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27051" w:rsidRP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преподавателя" + '\n'</w:t>
      </w:r>
    </w:p>
    <w:p w14:paraId="239BB169" w14:textId="6629AE8E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27051" w:rsidRPr="008270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+ "Введите " + HELP + ", чтобы получить помощь");</w:t>
      </w:r>
    </w:p>
    <w:p w14:paraId="26F1D4E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2681478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8A20D4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static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addRecordsFrom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(String path,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[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{</w:t>
      </w:r>
    </w:p>
    <w:p w14:paraId="0BE4A46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canner fin;</w:t>
      </w:r>
    </w:p>
    <w:p w14:paraId="5D83D90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From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62B05E4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From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B8DD5D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B50928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tring teacher;</w:t>
      </w:r>
    </w:p>
    <w:p w14:paraId="0D1262E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tring subject;</w:t>
      </w:r>
    </w:p>
    <w:p w14:paraId="1569A06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byte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03C1AE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ubject = "";</w:t>
      </w:r>
    </w:p>
    <w:p w14:paraId="6CE14804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teacher = "";</w:t>
      </w:r>
    </w:p>
    <w:p w14:paraId="1994A67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76C2AAA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From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null;</w:t>
      </w:r>
    </w:p>
    <w:p w14:paraId="25197B7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DA28A6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arraySiz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FA55DA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4606924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arraySiz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052699F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34EE63D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fin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reateFileStream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path);</w:t>
      </w:r>
    </w:p>
    <w:p w14:paraId="3878FC4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</w:p>
    <w:p w14:paraId="1473337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arraySiz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fin.nextLin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2289555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99C861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catch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formatExcepti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{</w:t>
      </w:r>
      <w:proofErr w:type="gramEnd"/>
    </w:p>
    <w:p w14:paraId="54CFCCE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Не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ая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информация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в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е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\n");</w:t>
      </w:r>
    </w:p>
    <w:p w14:paraId="42F4C9D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3F0ADC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3476F4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amp;&amp;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arraySiz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1  |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|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arraySiz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gt; 100)) {</w:t>
      </w:r>
    </w:p>
    <w:p w14:paraId="6683E0C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Заданное число записей вне диапазона\n");</w:t>
      </w:r>
    </w:p>
    <w:p w14:paraId="6C53667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5690010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D857E14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542B91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From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arraySiz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5BC413C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for (int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arraySiz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+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+){</w:t>
      </w:r>
      <w:proofErr w:type="gramEnd"/>
    </w:p>
    <w:p w14:paraId="0C36AFE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for (int j = 1; j &lt;= 4;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j++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{</w:t>
      </w:r>
      <w:proofErr w:type="gramEnd"/>
    </w:p>
    <w:p w14:paraId="2905F94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fin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.hasNex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() &amp;&amp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{</w:t>
      </w:r>
    </w:p>
    <w:p w14:paraId="65389E3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 все элементы введены\n");</w:t>
      </w:r>
    </w:p>
    <w:p w14:paraId="4819744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38E7D4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5C69743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lse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){</w:t>
      </w:r>
      <w:proofErr w:type="gramEnd"/>
    </w:p>
    <w:p w14:paraId="549D721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if (j ==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1){</w:t>
      </w:r>
      <w:proofErr w:type="gramEnd"/>
    </w:p>
    <w:p w14:paraId="372F016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fin.nextLin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B79CE5C" w14:textId="3FD97656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if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(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MONDAY)) &amp;&amp; !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 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TUESDAY)) &amp;&amp; !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WEDNESDAY))</w:t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amp;&amp;</w:t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!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, THURSDAY)) </w:t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&amp;&amp;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, FRIDAY)) &amp;&amp; </w:t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11826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 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!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SATURDAY))){</w:t>
      </w:r>
    </w:p>
    <w:p w14:paraId="5AEE662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 корректное заполнение файла\n");</w:t>
      </w:r>
    </w:p>
    <w:p w14:paraId="06D1D1F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A71BF5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}</w:t>
      </w:r>
    </w:p>
    <w:p w14:paraId="38C70E34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}</w:t>
      </w:r>
    </w:p>
    <w:p w14:paraId="4778BC4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else if (j ==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2){</w:t>
      </w:r>
      <w:proofErr w:type="gramEnd"/>
    </w:p>
    <w:p w14:paraId="7DDCC6E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try{</w:t>
      </w:r>
      <w:proofErr w:type="gramEnd"/>
    </w:p>
    <w:p w14:paraId="19C6E86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yte.parseByt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fin.nextLin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7ECE8DA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}</w:t>
      </w:r>
    </w:p>
    <w:p w14:paraId="551D68D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tch(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formatExcepti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{</w:t>
      </w:r>
    </w:p>
    <w:p w14:paraId="644C791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Не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е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заполнение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а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\n");</w:t>
      </w:r>
    </w:p>
    <w:p w14:paraId="64CE57E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5B0EE5A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}</w:t>
      </w:r>
    </w:p>
    <w:p w14:paraId="658CFC0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amp;&amp; (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gt; 7) ||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lt; 1)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)){</w:t>
      </w:r>
      <w:proofErr w:type="gramEnd"/>
    </w:p>
    <w:p w14:paraId="6CAC7F0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 корректное заполнение файла\n");</w:t>
      </w:r>
    </w:p>
    <w:p w14:paraId="30918F5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5B34391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}</w:t>
      </w:r>
    </w:p>
    <w:p w14:paraId="7D7F34A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}</w:t>
      </w:r>
    </w:p>
    <w:p w14:paraId="141473F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else if (j ==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3){</w:t>
      </w:r>
      <w:proofErr w:type="gramEnd"/>
    </w:p>
    <w:p w14:paraId="6FB2921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subject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fin.nextLin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09B6CC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if (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ubject.length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 &gt; 14){</w:t>
      </w:r>
    </w:p>
    <w:p w14:paraId="55A7C6E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 корректное заполнение файла\n");</w:t>
      </w:r>
    </w:p>
    <w:p w14:paraId="2086A53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87D479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}</w:t>
      </w:r>
    </w:p>
    <w:p w14:paraId="2931059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}</w:t>
      </w:r>
    </w:p>
    <w:p w14:paraId="58B0242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else if (j ==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4){</w:t>
      </w:r>
      <w:proofErr w:type="gramEnd"/>
    </w:p>
    <w:p w14:paraId="7867019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teacher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fin.nextLin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2B5FF5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if (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teacher.length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 &gt; 14){</w:t>
      </w:r>
    </w:p>
    <w:p w14:paraId="3B125B1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 корректное заполнение файла\n");</w:t>
      </w:r>
    </w:p>
    <w:p w14:paraId="4A3D660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0812C1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}</w:t>
      </w:r>
    </w:p>
    <w:p w14:paraId="66850B4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}</w:t>
      </w:r>
    </w:p>
    <w:p w14:paraId="190E80F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5C76DD0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5709FFB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From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subject, teacher,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5A4668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){</w:t>
      </w:r>
      <w:proofErr w:type="gramEnd"/>
    </w:p>
    <w:p w14:paraId="7EFE085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for (int k = 0; k &lt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 k++) {</w:t>
      </w:r>
    </w:p>
    <w:p w14:paraId="7293778D" w14:textId="16BD1DC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if (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FromFile.elem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</w:t>
      </w:r>
      <w:r w:rsidR="00D3264A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3264A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3264A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3264A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3264A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3264A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3264A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3264A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k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))</w:t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</w:p>
    <w:p w14:paraId="25239250" w14:textId="06248669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&amp;&amp;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FromFile.elemTeacher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k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Teacher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))</w:t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&amp;&amp;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From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.</w:t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66636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k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NumOfLesson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)){</w:t>
      </w:r>
    </w:p>
    <w:p w14:paraId="60B0C67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Один из элементов уже присутствует в записях\n");</w:t>
      </w:r>
    </w:p>
    <w:p w14:paraId="78BA1D3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700A9D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        }</w:t>
      </w:r>
    </w:p>
    <w:p w14:paraId="0F80808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4FCFE30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for (int k = 0; k &lt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 k++) {</w:t>
      </w:r>
    </w:p>
    <w:p w14:paraId="083AB849" w14:textId="76B2C609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if (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FromFile.elem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</w:t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proofErr w:type="gramStart"/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FromFil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[k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)&amp;&amp;</w:t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  <w:t xml:space="preserve">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FromFile.elemTeacher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</w:t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From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k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Teacher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4FBC7780" w14:textId="7FA064CE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&amp;&amp;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FromFile.elem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=</w:t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</w:r>
      <w:proofErr w:type="gramStart"/>
      <w:r w:rsidR="00E212AC">
        <w:rPr>
          <w:rFonts w:ascii="Consolas" w:eastAsia="Times New Roman" w:hAnsi="Consolas" w:cs="Times New Roman"/>
          <w:bCs/>
          <w:sz w:val="20"/>
          <w:szCs w:val="20"/>
        </w:rPr>
        <w:tab/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FromFil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[k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){</w:t>
      </w:r>
    </w:p>
    <w:p w14:paraId="0C413F1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Один из элементов уже присутствует в записях\n");</w:t>
      </w:r>
    </w:p>
    <w:p w14:paraId="3E1D59A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0705136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}</w:t>
      </w:r>
    </w:p>
    <w:p w14:paraId="68C6A8B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284455B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60984AE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D7D82F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From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From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3150BE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9775BA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304570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nReadFil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88CAD2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From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57DC38D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fin.clos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67D715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From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572CDC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04D590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static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add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[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ackUpFor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[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ew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{</w:t>
      </w:r>
    </w:p>
    <w:p w14:paraId="525E616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9CB74C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new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ackUpForMy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5D4CA1C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for (int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+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+){</w:t>
      </w:r>
      <w:proofErr w:type="gramEnd"/>
    </w:p>
    <w:p w14:paraId="5FE7502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ackUpForMy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7FB6BA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ackUpFor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135D739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0328D2E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ew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-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ackUpForMy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502FE0B4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7CC2BB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EB6D40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6F1706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static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addRecordFromConso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Scanner in){</w:t>
      </w:r>
    </w:p>
    <w:p w14:paraId="0772FBE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ew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136EC3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310DA44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89225D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tring teacher;</w:t>
      </w:r>
    </w:p>
    <w:p w14:paraId="69C2795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tring subject;</w:t>
      </w:r>
    </w:p>
    <w:p w14:paraId="64B6602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byte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39314E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-1;</w:t>
      </w:r>
    </w:p>
    <w:p w14:paraId="7C94C05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71A4E50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5DF3731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день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недели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(c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большой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буквы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)");</w:t>
      </w:r>
    </w:p>
    <w:p w14:paraId="5F933E0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n.nextLin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71D2298" w14:textId="046D3FB8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(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MONDAY)) &amp;&amp; !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TUESDAY))</w:t>
      </w:r>
      <w:r w:rsidR="00C41F52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41F52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41F52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amp;&amp; !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WEDNESDAY)) &amp;&amp;</w:t>
      </w:r>
      <w:r w:rsidR="007627B2">
        <w:rPr>
          <w:rFonts w:ascii="Consolas" w:eastAsia="Times New Roman" w:hAnsi="Consolas" w:cs="Times New Roman"/>
          <w:bCs/>
          <w:sz w:val="20"/>
          <w:szCs w:val="20"/>
        </w:rPr>
        <w:tab/>
      </w:r>
      <w:r w:rsidR="007627B2">
        <w:rPr>
          <w:rFonts w:ascii="Consolas" w:eastAsia="Times New Roman" w:hAnsi="Consolas" w:cs="Times New Roman"/>
          <w:bCs/>
          <w:sz w:val="20"/>
          <w:szCs w:val="20"/>
        </w:rPr>
        <w:tab/>
      </w:r>
      <w:r w:rsidR="007627B2">
        <w:rPr>
          <w:rFonts w:ascii="Consolas" w:eastAsia="Times New Roman" w:hAnsi="Consolas" w:cs="Times New Roman"/>
          <w:bCs/>
          <w:sz w:val="20"/>
          <w:szCs w:val="20"/>
        </w:rPr>
        <w:tab/>
      </w:r>
      <w:r w:rsidR="007627B2">
        <w:rPr>
          <w:rFonts w:ascii="Consolas" w:eastAsia="Times New Roman" w:hAnsi="Consolas" w:cs="Times New Roman"/>
          <w:bCs/>
          <w:sz w:val="20"/>
          <w:szCs w:val="20"/>
        </w:rPr>
        <w:tab/>
      </w:r>
      <w:r w:rsidR="007627B2">
        <w:rPr>
          <w:rFonts w:ascii="Consolas" w:eastAsia="Times New Roman" w:hAnsi="Consolas" w:cs="Times New Roman"/>
          <w:bCs/>
          <w:sz w:val="20"/>
          <w:szCs w:val="20"/>
        </w:rPr>
        <w:tab/>
      </w:r>
      <w:r w:rsidR="007627B2">
        <w:rPr>
          <w:rFonts w:ascii="Consolas" w:eastAsia="Times New Roman" w:hAnsi="Consolas" w:cs="Times New Roman"/>
          <w:bCs/>
          <w:sz w:val="20"/>
          <w:szCs w:val="20"/>
        </w:rPr>
        <w:tab/>
        <w:t xml:space="preserve"> </w:t>
      </w:r>
      <w:r w:rsidR="007627B2">
        <w:rPr>
          <w:rFonts w:ascii="Consolas" w:eastAsia="Times New Roman" w:hAnsi="Consolas" w:cs="Times New Roman"/>
          <w:bCs/>
          <w:sz w:val="20"/>
          <w:szCs w:val="20"/>
        </w:rPr>
        <w:tab/>
      </w:r>
      <w:r w:rsidR="007627B2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!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THURSDAY)) &amp;&amp; !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FRIDAY))</w:t>
      </w:r>
      <w:r w:rsidR="008F798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F798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F7985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&amp;&amp; !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SATURDAY))){</w:t>
      </w:r>
    </w:p>
    <w:p w14:paraId="23C4DF9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 корректная запись\n");</w:t>
      </w:r>
    </w:p>
    <w:p w14:paraId="52C14F9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5D16F0C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41FE07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 while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5F38E8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BAF7B3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2617440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номер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пары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(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1..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6)");</w:t>
      </w:r>
    </w:p>
    <w:p w14:paraId="65997FD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4CCAE10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yte.parseByt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n.nextLin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1E28B08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A08E7B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tch(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formatExcepti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{</w:t>
      </w:r>
    </w:p>
    <w:p w14:paraId="62AEF614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Не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ая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запись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\n");</w:t>
      </w:r>
    </w:p>
    <w:p w14:paraId="6D2354D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7F7B052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D80F6B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amp;&amp;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lt; 1 ||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gt; 6)){</w:t>
      </w:r>
    </w:p>
    <w:p w14:paraId="4786A79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Значение не входит в диапазон\n");</w:t>
      </w:r>
    </w:p>
    <w:p w14:paraId="13D76FF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lastRenderedPageBreak/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4AF048F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F2B7EC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 while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2AB4C5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09D954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false;</w:t>
      </w:r>
    </w:p>
    <w:p w14:paraId="7874AA8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ведите название предмета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&lt; 15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имволов)");</w:t>
      </w:r>
    </w:p>
    <w:p w14:paraId="2EBF89F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subject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n.nextLin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51C78C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ubject.length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 &gt; 14){</w:t>
      </w:r>
    </w:p>
    <w:p w14:paraId="305194E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Слишком длинная запись\n");</w:t>
      </w:r>
    </w:p>
    <w:p w14:paraId="44C92C84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74BDA74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AC855F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 while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297D87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7657922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890102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имя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преподователя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(&lt; 15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символов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)");</w:t>
      </w:r>
    </w:p>
    <w:p w14:paraId="69C99F5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teacher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n.nextLin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6F26BE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teacher.length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 &gt; 14){</w:t>
      </w:r>
    </w:p>
    <w:p w14:paraId="4D233A1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Слишком длинная запись\n");</w:t>
      </w:r>
    </w:p>
    <w:p w14:paraId="5B7859D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331BBD5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A3B6E7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 while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509F6D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ew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subject, teacher,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A4E881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return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ewSchedul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1C8B8B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C63522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static void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aveRecordsTo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[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String path) {</w:t>
      </w:r>
    </w:p>
    <w:p w14:paraId="195427F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Writer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writer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C8E219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3ABAF8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file = new File(path);</w:t>
      </w:r>
    </w:p>
    <w:p w14:paraId="6C7938F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</w:p>
    <w:p w14:paraId="018C1A2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writer = new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76D5094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writer.append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tring.valueOf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).append("\n");</w:t>
      </w:r>
    </w:p>
    <w:p w14:paraId="65D226A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for (int k = 0; k &lt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 k++) {</w:t>
      </w:r>
    </w:p>
    <w:p w14:paraId="4A22116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writer.append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k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DayOfWeek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.append("\n");</w:t>
      </w:r>
    </w:p>
    <w:p w14:paraId="1802D83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writer.append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String.valueOf(myRecords[k].elemNumOfLesson)).append("\n");</w:t>
      </w:r>
    </w:p>
    <w:p w14:paraId="402C8A9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writer.append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k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Subj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.append("\n");</w:t>
      </w:r>
    </w:p>
    <w:p w14:paraId="07CEBFC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writer.append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k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Teacher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.append("\n");</w:t>
      </w:r>
    </w:p>
    <w:p w14:paraId="21A093E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856F7D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writer.append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'\n');</w:t>
      </w:r>
    </w:p>
    <w:p w14:paraId="2B6F7ED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writer.clos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6F613E9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Запись в файл прошла успешно");</w:t>
      </w:r>
    </w:p>
    <w:p w14:paraId="00AA195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}</w:t>
      </w:r>
    </w:p>
    <w:p w14:paraId="189A0DC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catc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IOExcepti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ioExcepti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){</w:t>
      </w:r>
      <w:proofErr w:type="gramEnd"/>
    </w:p>
    <w:p w14:paraId="690F142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 удалось записать в файл");</w:t>
      </w:r>
    </w:p>
    <w:p w14:paraId="0284525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95726F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F7E083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static byte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nterDeletedRecord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Scanner in, int restriction){</w:t>
      </w:r>
    </w:p>
    <w:p w14:paraId="710E82A4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byte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Record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4B6CB2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39CA7D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Record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-1;</w:t>
      </w:r>
    </w:p>
    <w:p w14:paraId="2BE04CB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едите номер удаляемой записи (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1..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"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+ (restriction) + ")");</w:t>
      </w:r>
    </w:p>
    <w:p w14:paraId="56EC896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B60551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9AC316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try{</w:t>
      </w:r>
      <w:proofErr w:type="gramEnd"/>
    </w:p>
    <w:p w14:paraId="6DF15B5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Record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yte.parseByt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n.nextLin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5F4B228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077845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tch(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formatExcepti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{</w:t>
      </w:r>
    </w:p>
    <w:p w14:paraId="641D7A9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59F3C88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число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\n");</w:t>
      </w:r>
    </w:p>
    <w:p w14:paraId="78615B5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9FA8A4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amp;&amp; (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Record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 &gt; (restriction)  ||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Record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 &lt; 1)){</w:t>
      </w:r>
    </w:p>
    <w:p w14:paraId="2B968B2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4964F8B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число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в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допустимом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диапазоне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\n");</w:t>
      </w:r>
    </w:p>
    <w:p w14:paraId="41A72C8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563DD8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 while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337785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Record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--;</w:t>
      </w:r>
    </w:p>
    <w:p w14:paraId="2211513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Record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D65851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}</w:t>
      </w:r>
    </w:p>
    <w:p w14:paraId="0AB0BD7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static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eleteRecord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[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,Scanner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in){</w:t>
      </w:r>
    </w:p>
    <w:p w14:paraId="3960875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byte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Record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734248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New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669999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New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- 1];</w:t>
      </w:r>
    </w:p>
    <w:p w14:paraId="0C372F0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Record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nterDeletedRecord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in,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);</w:t>
      </w:r>
    </w:p>
    <w:p w14:paraId="3C14A15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for (int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- 1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++) {</w:t>
      </w:r>
    </w:p>
    <w:p w14:paraId="7E7F945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umOfRecord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F6A13A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New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2382113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FDA5EF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else {</w:t>
      </w:r>
    </w:p>
    <w:p w14:paraId="07790AB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New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1];</w:t>
      </w:r>
    </w:p>
    <w:p w14:paraId="499D9734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DBE759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EB2EC1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New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1170E7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C9286E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static void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how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[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{</w:t>
      </w:r>
    </w:p>
    <w:p w14:paraId="0C4D408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Записи вида (День недели, номер пары, предмет, учитель");</w:t>
      </w:r>
    </w:p>
    <w:p w14:paraId="0AB240C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for (int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736B1CA7" w14:textId="6F5114C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Запись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" +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": " +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" " + </w:t>
      </w:r>
      <w:r w:rsidR="009C7D1D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C7D1D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C7D1D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C7D1D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C7D1D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C7D1D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C7D1D">
        <w:rPr>
          <w:rFonts w:ascii="Consolas" w:eastAsia="Times New Roman" w:hAnsi="Consolas" w:cs="Times New Roman"/>
          <w:bCs/>
          <w:sz w:val="20"/>
          <w:szCs w:val="20"/>
        </w:rPr>
        <w:tab/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" " +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Subject</w:t>
      </w:r>
      <w:proofErr w:type="spellEnd"/>
      <w:r w:rsidR="009C7D1D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C7D1D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C7D1D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C7D1D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C7D1D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" " +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Teacher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F372C2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2A4B26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35CC6B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static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reate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[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String teacher){</w:t>
      </w:r>
    </w:p>
    <w:p w14:paraId="4941897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] schedule;</w:t>
      </w:r>
    </w:p>
    <w:p w14:paraId="724392A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chedule = new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36];</w:t>
      </w:r>
    </w:p>
    <w:p w14:paraId="255D737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for (int j = 0; j &lt; 35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j++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D22BC8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schedule[j] = "";</w:t>
      </w:r>
    </w:p>
    <w:p w14:paraId="08A8226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for (int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++) {</w:t>
      </w:r>
    </w:p>
    <w:p w14:paraId="353D61B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Teacher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, teacher)) {</w:t>
      </w:r>
    </w:p>
    <w:p w14:paraId="0EDAE3E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, MONDAY)) {</w:t>
      </w:r>
    </w:p>
    <w:p w14:paraId="7E65EBC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chedule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NumOfLesson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- 1]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Subj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7125F5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, TUESDAY)) {</w:t>
      </w:r>
    </w:p>
    <w:p w14:paraId="06DFB1B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chedule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5 +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Subj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EB1AD0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, WEDNESDAY)) {</w:t>
      </w:r>
    </w:p>
    <w:p w14:paraId="1147761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chedule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11 +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Subj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D8AA2C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, THURSDAY)) {</w:t>
      </w:r>
    </w:p>
    <w:p w14:paraId="4A92A1C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chedule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17 +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Subj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654224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, FRIDAY)) {</w:t>
      </w:r>
    </w:p>
    <w:p w14:paraId="14B414B4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chedule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23 +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Subj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B8AEA4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DayOfWeek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, SATURDAY)) {</w:t>
      </w:r>
    </w:p>
    <w:p w14:paraId="7B4A51B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chedule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29 +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NumOfLess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]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lemSubj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D2D2AC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78CFCE2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7251D6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5E6449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return schedule;</w:t>
      </w:r>
    </w:p>
    <w:p w14:paraId="2DE27A4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47A91D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static void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how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[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String teacher){</w:t>
      </w:r>
    </w:p>
    <w:p w14:paraId="4D39FC4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] schedule;</w:t>
      </w:r>
    </w:p>
    <w:p w14:paraId="449151A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chedule = new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36];</w:t>
      </w:r>
    </w:p>
    <w:p w14:paraId="15F6E75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chedule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reate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teacher);</w:t>
      </w:r>
    </w:p>
    <w:p w14:paraId="3C159C6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MONDAY + ": ");</w:t>
      </w:r>
    </w:p>
    <w:p w14:paraId="241D937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for (int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1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lt; 6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+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+){</w:t>
      </w:r>
      <w:proofErr w:type="gramEnd"/>
    </w:p>
    <w:p w14:paraId="1DAF7F6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schedule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- 1], ""))</w:t>
      </w:r>
    </w:p>
    <w:p w14:paraId="70B80C6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"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пара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: " +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chedule[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- 1]);</w:t>
      </w:r>
    </w:p>
    <w:p w14:paraId="5FBFBD4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9CD371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\n" + TUESDAY + ": ");</w:t>
      </w:r>
    </w:p>
    <w:p w14:paraId="30C84A1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for (int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1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lt; 6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+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+){</w:t>
      </w:r>
      <w:proofErr w:type="gramEnd"/>
    </w:p>
    <w:p w14:paraId="0ECE7C0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schedule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5], ""))</w:t>
      </w:r>
    </w:p>
    <w:p w14:paraId="2278796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"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пара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: " +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chedule[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5]);</w:t>
      </w:r>
    </w:p>
    <w:p w14:paraId="02D51C24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4A5306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\n" + WEDNESDAY + ": ");</w:t>
      </w:r>
    </w:p>
    <w:p w14:paraId="103E900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for (int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1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lt; 6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+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+){</w:t>
      </w:r>
      <w:proofErr w:type="gramEnd"/>
    </w:p>
    <w:p w14:paraId="4B2908C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schedule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11], ""))</w:t>
      </w:r>
    </w:p>
    <w:p w14:paraId="0042B42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"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пара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: " +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chedule[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11]);</w:t>
      </w:r>
    </w:p>
    <w:p w14:paraId="1A0516C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}</w:t>
      </w:r>
    </w:p>
    <w:p w14:paraId="504894E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\n" + THURSDAY + ": ");</w:t>
      </w:r>
    </w:p>
    <w:p w14:paraId="0B84853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for (int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1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lt; 6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+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+){</w:t>
      </w:r>
      <w:proofErr w:type="gramEnd"/>
    </w:p>
    <w:p w14:paraId="75F7563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schedule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17], ""))</w:t>
      </w:r>
    </w:p>
    <w:p w14:paraId="2CB4320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"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пара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: " +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chedule[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17]);</w:t>
      </w:r>
    </w:p>
    <w:p w14:paraId="17F04F0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914652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\n" + FRIDAY + ": ");</w:t>
      </w:r>
    </w:p>
    <w:p w14:paraId="1E79906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for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i = 1; i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&lt; 6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; i++){</w:t>
      </w:r>
    </w:p>
    <w:p w14:paraId="38A6071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if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schedule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23], ""))</w:t>
      </w:r>
    </w:p>
    <w:p w14:paraId="546B4D0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"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пара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: " +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chedule[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23]);</w:t>
      </w:r>
    </w:p>
    <w:p w14:paraId="3377FF6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D8E132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\n" + SATURDAY + ": ");</w:t>
      </w:r>
    </w:p>
    <w:p w14:paraId="6E814E8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for (int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1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lt; 6;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+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+){</w:t>
      </w:r>
      <w:proofErr w:type="gramEnd"/>
    </w:p>
    <w:p w14:paraId="71AE73F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schedule[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29], ""))</w:t>
      </w:r>
    </w:p>
    <w:p w14:paraId="4CA3022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"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пара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: " +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chedule[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+ 29]);</w:t>
      </w:r>
    </w:p>
    <w:p w14:paraId="24955F2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170AA6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A46B4B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590D01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static String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nterTeacherNam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Scanner in){</w:t>
      </w:r>
    </w:p>
    <w:p w14:paraId="4F8CC26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tring teacher;</w:t>
      </w:r>
    </w:p>
    <w:p w14:paraId="6609AE9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C7CEA1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7F2E715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3BFEF4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имя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преподователя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(&lt; 15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символов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)");</w:t>
      </w:r>
    </w:p>
    <w:p w14:paraId="654B3F3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teacher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n.nextLin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2C6468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teacher.length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 &gt; 14){</w:t>
      </w:r>
    </w:p>
    <w:p w14:paraId="5B8C7F6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err.prin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Слишком длинная запись\n");</w:t>
      </w:r>
    </w:p>
    <w:p w14:paraId="3801AFB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33BF235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6BBF0B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 while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In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30D643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return teacher;</w:t>
      </w:r>
    </w:p>
    <w:p w14:paraId="23CB128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092E93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static void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llMenu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Scanner in){</w:t>
      </w:r>
    </w:p>
    <w:p w14:paraId="5F09957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tring path;</w:t>
      </w:r>
    </w:p>
    <w:p w14:paraId="0DB879D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tring instructions;</w:t>
      </w:r>
    </w:p>
    <w:p w14:paraId="7927AF2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tring teacher;</w:t>
      </w:r>
    </w:p>
    <w:p w14:paraId="0277814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DA6477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ackUpFor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F11A56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ew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303888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499AA08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instructions = "";</w:t>
      </w:r>
    </w:p>
    <w:p w14:paraId="4C0C447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while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instructions, ENDWORK)){</w:t>
      </w:r>
    </w:p>
    <w:p w14:paraId="0DAA52C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howMenu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A36912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nstructions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n.nextLin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A6C795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instructions, RECFROMFILE)) {</w:t>
      </w:r>
    </w:p>
    <w:p w14:paraId="2E77BA1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ackUpFor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22B339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path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nputPathTo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in);</w:t>
      </w:r>
    </w:p>
    <w:p w14:paraId="0E67E26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ew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addRecordsFrom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path,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265777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add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backUpFor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ew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9A5C9B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838E42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else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instructions, RECFROMCONSOLE)) {</w:t>
      </w:r>
    </w:p>
    <w:p w14:paraId="399652A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ackUpFor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6ED0B5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ew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1];</w:t>
      </w:r>
    </w:p>
    <w:p w14:paraId="5ED9A19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ew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0]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addRecordFromConso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in);</w:t>
      </w:r>
    </w:p>
    <w:p w14:paraId="5E18D72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add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backUpFor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new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A03B17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ABBED1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else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instructions, SAVE)) {</w:t>
      </w:r>
    </w:p>
    <w:p w14:paraId="16832A2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gt; 0) {</w:t>
      </w:r>
    </w:p>
    <w:p w14:paraId="40F4E6D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path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nputPathTo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in);</w:t>
      </w:r>
    </w:p>
    <w:p w14:paraId="0E47D92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aveRecordsTo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path);</w:t>
      </w:r>
    </w:p>
    <w:p w14:paraId="7562CFA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6AC66BF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</w:t>
      </w:r>
    </w:p>
    <w:p w14:paraId="5928416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err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Нет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записей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");</w:t>
      </w:r>
    </w:p>
    <w:p w14:paraId="7861536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8C9412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else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instructions, SHOW)) {</w:t>
      </w:r>
    </w:p>
    <w:p w14:paraId="6BD45724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gt; 0)</w:t>
      </w:r>
    </w:p>
    <w:p w14:paraId="4C1FFD3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how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241C14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</w:t>
      </w:r>
    </w:p>
    <w:p w14:paraId="2FA0B7A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err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Нет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записей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");</w:t>
      </w:r>
    </w:p>
    <w:p w14:paraId="43B1787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A67BAC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else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instructions, DELETE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)){</w:t>
      </w:r>
      <w:proofErr w:type="gramEnd"/>
    </w:p>
    <w:p w14:paraId="4874878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gt; 0)</w:t>
      </w:r>
    </w:p>
    <w:p w14:paraId="39804B3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eleteRecord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in);</w:t>
      </w:r>
    </w:p>
    <w:p w14:paraId="09D1680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</w:t>
      </w:r>
    </w:p>
    <w:p w14:paraId="4190841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err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Нет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записей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");</w:t>
      </w:r>
    </w:p>
    <w:p w14:paraId="6029803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328877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else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instructions, HELP))</w:t>
      </w:r>
    </w:p>
    <w:p w14:paraId="34E2812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allHelp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0819E9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else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instructions, SHOWSCHEDULE)) {</w:t>
      </w:r>
    </w:p>
    <w:p w14:paraId="37ADF68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.leng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&gt; 0) {</w:t>
      </w:r>
    </w:p>
    <w:p w14:paraId="27D658D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teacher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enterTeacherNam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in);</w:t>
      </w:r>
    </w:p>
    <w:p w14:paraId="651B808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howSchedu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myRecord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, teacher);</w:t>
      </w:r>
    </w:p>
    <w:p w14:paraId="6B1FADD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395DCEC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</w:t>
      </w:r>
    </w:p>
    <w:p w14:paraId="5ED36E4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err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Нет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записей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");</w:t>
      </w:r>
    </w:p>
    <w:p w14:paraId="703B8C6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7859AF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else if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instructions, ENDWORK))</w:t>
      </w:r>
    </w:p>
    <w:p w14:paraId="1B95D57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err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Неверная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комманда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5E2AD56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C49997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E91949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1FF4D2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static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FileExist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String path){</w:t>
      </w:r>
    </w:p>
    <w:p w14:paraId="4A40F17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Not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7C69E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Not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7F8811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nput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37C261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nput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new File(path);</w:t>
      </w:r>
    </w:p>
    <w:p w14:paraId="3CCE340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nputFile.exists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4DAF753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err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Файл не существует. Повторите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:");</w:t>
      </w:r>
    </w:p>
    <w:p w14:paraId="5F30BC69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Not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6BB8E48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F240DD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return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Not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533180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42D2C6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static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Type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String path){</w:t>
      </w:r>
    </w:p>
    <w:p w14:paraId="340DCBF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Not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0571E2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Not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792B5F1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path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.endsWith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.txt")) {</w:t>
      </w:r>
    </w:p>
    <w:p w14:paraId="0FEC727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err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Файл должен быть формата .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. Повторите ввод:");</w:t>
      </w:r>
    </w:p>
    <w:p w14:paraId="7CF0092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Not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1F9D34A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CF8D55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return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Not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11D1DB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5097E1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static String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nputPathTo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Scanner in){</w:t>
      </w:r>
    </w:p>
    <w:p w14:paraId="08375AA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tring path;</w:t>
      </w:r>
    </w:p>
    <w:p w14:paraId="4E9D7CE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Not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ACE7C2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Укажите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путь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к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у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");</w:t>
      </w:r>
    </w:p>
    <w:p w14:paraId="2E7D6E6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do{</w:t>
      </w:r>
      <w:proofErr w:type="gramEnd"/>
    </w:p>
    <w:p w14:paraId="1D026DB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Not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0138EE9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path =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n.nextLin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024CA4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Not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FileExist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path);</w:t>
      </w:r>
    </w:p>
    <w:p w14:paraId="1E71CA76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NotCorrect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E70D1B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Not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Type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path);</w:t>
      </w:r>
    </w:p>
    <w:p w14:paraId="192A3A7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 while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isNotCorrect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410B62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return(path);</w:t>
      </w:r>
    </w:p>
    <w:p w14:paraId="1029ADD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A000F7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static Scanner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createFileStream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String path){</w:t>
      </w:r>
    </w:p>
    <w:p w14:paraId="5F5E1EB2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canner fin;</w:t>
      </w:r>
    </w:p>
    <w:p w14:paraId="38CC840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8F1F9EE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fin = null;</w:t>
      </w:r>
    </w:p>
    <w:p w14:paraId="160DDCD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file = new File(path);</w:t>
      </w:r>
    </w:p>
    <w:p w14:paraId="2CDD81CA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</w:p>
    <w:p w14:paraId="48C8F4E1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fin = new Scanner(file);</w:t>
      </w:r>
    </w:p>
    <w:p w14:paraId="6067350D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26B215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catch 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FileNotFoundExceptio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12EAFCD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льзя прочесть файл");</w:t>
      </w:r>
    </w:p>
    <w:p w14:paraId="5BF2B638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DF3E3D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94574B0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return fin;</w:t>
      </w:r>
    </w:p>
    <w:p w14:paraId="489A3E7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05AE30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String[]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</w:rPr>
        <w:t>args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</w:rPr>
        <w:t>){</w:t>
      </w:r>
    </w:p>
    <w:p w14:paraId="19C432D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Scanner in;</w:t>
      </w:r>
    </w:p>
    <w:p w14:paraId="16DE93BC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in = new </w:t>
      </w:r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</w:rPr>
        <w:t>Scanner(</w:t>
      </w:r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</w:rPr>
        <w:t>System.in);</w:t>
      </w:r>
    </w:p>
    <w:p w14:paraId="73D646EB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callMenu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spell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in</w:t>
      </w:r>
      <w:proofErr w:type="spell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);</w:t>
      </w:r>
    </w:p>
    <w:p w14:paraId="7E6BAB57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in.close</w:t>
      </w:r>
      <w:proofErr w:type="spellEnd"/>
      <w:proofErr w:type="gramEnd"/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0399201F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}</w:t>
      </w:r>
    </w:p>
    <w:p w14:paraId="2471EDF3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F3E3D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41C24EF5" w14:textId="77777777" w:rsidR="00DF3E3D" w:rsidRPr="00DF3E3D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0F0CD1C1" w14:textId="77777777" w:rsidR="00DF3E3D" w:rsidRPr="00D42BF6" w:rsidRDefault="00DF3E3D" w:rsidP="00DF3E3D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D1CE0C5" w14:textId="4F0AF622" w:rsidR="00EB331C" w:rsidRPr="005A15DD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43C1A7B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6F901AE1" w14:textId="072F0ED0" w:rsidR="00767BE1" w:rsidRPr="009315A3" w:rsidRDefault="00767BE1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7266A17B" w14:textId="77777777" w:rsidR="00767BE1" w:rsidRPr="00AD257D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27CA1F5" w14:textId="77777777" w:rsidR="00767BE1" w:rsidRPr="00AD257D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6C06E10" w14:textId="664DD1F5" w:rsidR="0025688C" w:rsidRPr="00AD257D" w:rsidRDefault="00E5686E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криншоты</w:t>
      </w:r>
      <w:r w:rsidRPr="00AD257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2F4B458A" w14:textId="77777777" w:rsidR="0025688C" w:rsidRPr="00AD257D" w:rsidRDefault="0025688C" w:rsidP="000C4B99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BD191F6" w14:textId="5FF6653C" w:rsidR="0022608E" w:rsidRDefault="00E5686E" w:rsidP="00F14C67">
      <w:pPr>
        <w:ind w:left="-709" w:firstLine="567"/>
        <w:rPr>
          <w:noProof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DB529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  <w:r w:rsidR="00297CF5" w:rsidRPr="00DF3E3D">
        <w:rPr>
          <w:noProof/>
          <w:lang w:val="ru-RU"/>
        </w:rPr>
        <w:t xml:space="preserve"> </w:t>
      </w:r>
    </w:p>
    <w:p w14:paraId="0A968CB0" w14:textId="4C9FDFE7" w:rsidR="002D3214" w:rsidRDefault="002D3214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2C5D81F4" wp14:editId="6DCBBF05">
            <wp:extent cx="4653360" cy="4699591"/>
            <wp:effectExtent l="0" t="0" r="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685256" cy="4731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604BA" w14:textId="6A00DEB2" w:rsidR="00F14C67" w:rsidRPr="00F14C67" w:rsidRDefault="00297CF5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297CF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drawing>
          <wp:inline distT="0" distB="0" distL="0" distR="0" wp14:anchorId="1A4F5D69" wp14:editId="5872AC6D">
            <wp:extent cx="5043800" cy="4327451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59323" cy="434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CA502" w14:textId="77777777" w:rsidR="0022608E" w:rsidRPr="00DF3E3D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41053A6" w14:textId="6E54D19C" w:rsidR="00A660C1" w:rsidRPr="00DF3E3D" w:rsidRDefault="00E5686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  <w:r w:rsidR="00A660C1"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</w:p>
    <w:p w14:paraId="5D2D5115" w14:textId="04115368" w:rsidR="005F467D" w:rsidRPr="00DF3E3D" w:rsidRDefault="00297CF5" w:rsidP="00297CF5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49123419" wp14:editId="7E7698E5">
            <wp:extent cx="5390857" cy="4540102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07392" cy="4554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F3E3D">
        <w:rPr>
          <w:noProof/>
          <w:lang w:val="ru-RU"/>
        </w:rPr>
        <w:t xml:space="preserve"> </w:t>
      </w:r>
    </w:p>
    <w:p w14:paraId="418E061D" w14:textId="77777777" w:rsidR="002D3214" w:rsidRDefault="002D3214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8F98898" w14:textId="77777777" w:rsidR="002D3214" w:rsidRDefault="002D3214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C269983" w14:textId="77777777" w:rsidR="002D3214" w:rsidRDefault="002D3214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3C82FFC" w14:textId="77777777" w:rsidR="002D3214" w:rsidRDefault="000621F6" w:rsidP="002D3214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ок</w:t>
      </w:r>
      <w:r w:rsidR="00E5686E"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-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="00E5686E"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0DD35C15" w14:textId="426002DA" w:rsidR="008449C5" w:rsidRPr="00DF3E3D" w:rsidRDefault="002D3214" w:rsidP="002D3214">
      <w:pPr>
        <w:jc w:val="center"/>
        <w:rPr>
          <w:lang w:val="ru-RU"/>
        </w:rPr>
      </w:pPr>
      <w:r>
        <w:object w:dxaOrig="11680" w:dyaOrig="19260" w14:anchorId="2B0515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51.95pt;height:746.6pt" o:ole="">
            <v:imagedata r:id="rId9" o:title=""/>
          </v:shape>
          <o:OLEObject Type="Embed" ProgID="Visio.Drawing.15" ShapeID="_x0000_i1040" DrawAspect="Content" ObjectID="_1771894707" r:id="rId10"/>
        </w:object>
      </w:r>
    </w:p>
    <w:p w14:paraId="3B59BF57" w14:textId="7AC5B734" w:rsidR="008449C5" w:rsidRPr="00DF3E3D" w:rsidRDefault="008449C5" w:rsidP="00976697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sectPr w:rsidR="008449C5" w:rsidRPr="00DF3E3D" w:rsidSect="00976697">
      <w:pgSz w:w="11908" w:h="16833"/>
      <w:pgMar w:top="426" w:right="720" w:bottom="720" w:left="720" w:header="709" w:footer="709" w:gutter="0"/>
      <w:cols w:space="708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8A622D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151A"/>
    <w:rsid w:val="00011248"/>
    <w:rsid w:val="00011826"/>
    <w:rsid w:val="00024054"/>
    <w:rsid w:val="00027EB1"/>
    <w:rsid w:val="00036493"/>
    <w:rsid w:val="00042B4D"/>
    <w:rsid w:val="00043EBB"/>
    <w:rsid w:val="0004408C"/>
    <w:rsid w:val="000507CF"/>
    <w:rsid w:val="000619E8"/>
    <w:rsid w:val="000621F6"/>
    <w:rsid w:val="00062A18"/>
    <w:rsid w:val="00062F64"/>
    <w:rsid w:val="0006721D"/>
    <w:rsid w:val="0007590D"/>
    <w:rsid w:val="000844CA"/>
    <w:rsid w:val="00084561"/>
    <w:rsid w:val="000853A9"/>
    <w:rsid w:val="00086DFC"/>
    <w:rsid w:val="00090496"/>
    <w:rsid w:val="00094F91"/>
    <w:rsid w:val="000A2749"/>
    <w:rsid w:val="000A448E"/>
    <w:rsid w:val="000A6B49"/>
    <w:rsid w:val="000B35FC"/>
    <w:rsid w:val="000C4B99"/>
    <w:rsid w:val="000E26A4"/>
    <w:rsid w:val="000F4CB6"/>
    <w:rsid w:val="000F6AB9"/>
    <w:rsid w:val="001000C7"/>
    <w:rsid w:val="00101C89"/>
    <w:rsid w:val="00104D47"/>
    <w:rsid w:val="00113CE8"/>
    <w:rsid w:val="001160DC"/>
    <w:rsid w:val="00124733"/>
    <w:rsid w:val="001259E0"/>
    <w:rsid w:val="0014048A"/>
    <w:rsid w:val="0014270F"/>
    <w:rsid w:val="001444F7"/>
    <w:rsid w:val="0015394B"/>
    <w:rsid w:val="00154DA5"/>
    <w:rsid w:val="00163EC7"/>
    <w:rsid w:val="001765DC"/>
    <w:rsid w:val="00180D69"/>
    <w:rsid w:val="00192D36"/>
    <w:rsid w:val="001957B7"/>
    <w:rsid w:val="001977C9"/>
    <w:rsid w:val="001A6D66"/>
    <w:rsid w:val="001C15D5"/>
    <w:rsid w:val="001C19C5"/>
    <w:rsid w:val="001D0D66"/>
    <w:rsid w:val="00200166"/>
    <w:rsid w:val="00210407"/>
    <w:rsid w:val="002176E0"/>
    <w:rsid w:val="00224590"/>
    <w:rsid w:val="0022608E"/>
    <w:rsid w:val="00232FBA"/>
    <w:rsid w:val="00236C83"/>
    <w:rsid w:val="00250F8D"/>
    <w:rsid w:val="002524A4"/>
    <w:rsid w:val="00254FC0"/>
    <w:rsid w:val="0025688C"/>
    <w:rsid w:val="002645E6"/>
    <w:rsid w:val="0026465C"/>
    <w:rsid w:val="00267819"/>
    <w:rsid w:val="00271D7F"/>
    <w:rsid w:val="00274404"/>
    <w:rsid w:val="002816B5"/>
    <w:rsid w:val="00294AFD"/>
    <w:rsid w:val="002971F1"/>
    <w:rsid w:val="00297CF5"/>
    <w:rsid w:val="002B203B"/>
    <w:rsid w:val="002B504F"/>
    <w:rsid w:val="002C2A20"/>
    <w:rsid w:val="002D3214"/>
    <w:rsid w:val="002E495A"/>
    <w:rsid w:val="00303502"/>
    <w:rsid w:val="0030473F"/>
    <w:rsid w:val="00304F28"/>
    <w:rsid w:val="00314916"/>
    <w:rsid w:val="003231E0"/>
    <w:rsid w:val="003241DB"/>
    <w:rsid w:val="00331CEE"/>
    <w:rsid w:val="003378A2"/>
    <w:rsid w:val="003410CB"/>
    <w:rsid w:val="00374699"/>
    <w:rsid w:val="00382FC8"/>
    <w:rsid w:val="00384870"/>
    <w:rsid w:val="003913C0"/>
    <w:rsid w:val="00396124"/>
    <w:rsid w:val="00396CEA"/>
    <w:rsid w:val="003E3E2C"/>
    <w:rsid w:val="00407341"/>
    <w:rsid w:val="00413F1C"/>
    <w:rsid w:val="00426375"/>
    <w:rsid w:val="00427881"/>
    <w:rsid w:val="00430E1C"/>
    <w:rsid w:val="004359F1"/>
    <w:rsid w:val="004373E6"/>
    <w:rsid w:val="00447976"/>
    <w:rsid w:val="00452E26"/>
    <w:rsid w:val="0046174E"/>
    <w:rsid w:val="00480BA5"/>
    <w:rsid w:val="004828D7"/>
    <w:rsid w:val="00487861"/>
    <w:rsid w:val="004B2829"/>
    <w:rsid w:val="004B3E06"/>
    <w:rsid w:val="004B412C"/>
    <w:rsid w:val="004C34F5"/>
    <w:rsid w:val="004C49E2"/>
    <w:rsid w:val="004D343E"/>
    <w:rsid w:val="004E00E9"/>
    <w:rsid w:val="004F4482"/>
    <w:rsid w:val="0050698D"/>
    <w:rsid w:val="0051563A"/>
    <w:rsid w:val="0053043A"/>
    <w:rsid w:val="00533B6A"/>
    <w:rsid w:val="0054677C"/>
    <w:rsid w:val="0054790C"/>
    <w:rsid w:val="005641FB"/>
    <w:rsid w:val="00573048"/>
    <w:rsid w:val="00584231"/>
    <w:rsid w:val="0059633C"/>
    <w:rsid w:val="005A15DD"/>
    <w:rsid w:val="005A7996"/>
    <w:rsid w:val="005B554D"/>
    <w:rsid w:val="005B7DCE"/>
    <w:rsid w:val="005F467D"/>
    <w:rsid w:val="0060668A"/>
    <w:rsid w:val="0064024E"/>
    <w:rsid w:val="00642C25"/>
    <w:rsid w:val="006528EF"/>
    <w:rsid w:val="00661A38"/>
    <w:rsid w:val="006661B7"/>
    <w:rsid w:val="00675935"/>
    <w:rsid w:val="006A3005"/>
    <w:rsid w:val="006A777E"/>
    <w:rsid w:val="006B4F12"/>
    <w:rsid w:val="006C0337"/>
    <w:rsid w:val="006D7B60"/>
    <w:rsid w:val="00707A6E"/>
    <w:rsid w:val="00734EDD"/>
    <w:rsid w:val="00735630"/>
    <w:rsid w:val="00743485"/>
    <w:rsid w:val="007442C3"/>
    <w:rsid w:val="00744E84"/>
    <w:rsid w:val="00752C16"/>
    <w:rsid w:val="0075321A"/>
    <w:rsid w:val="00756C8C"/>
    <w:rsid w:val="007627B2"/>
    <w:rsid w:val="00766BE3"/>
    <w:rsid w:val="00766E3C"/>
    <w:rsid w:val="00767BE1"/>
    <w:rsid w:val="00771E21"/>
    <w:rsid w:val="007A58E0"/>
    <w:rsid w:val="007A641D"/>
    <w:rsid w:val="007C090F"/>
    <w:rsid w:val="007D7700"/>
    <w:rsid w:val="007E4CA0"/>
    <w:rsid w:val="007F733A"/>
    <w:rsid w:val="00801A4E"/>
    <w:rsid w:val="0081330E"/>
    <w:rsid w:val="00813F37"/>
    <w:rsid w:val="00827051"/>
    <w:rsid w:val="008316BA"/>
    <w:rsid w:val="00840208"/>
    <w:rsid w:val="0084079C"/>
    <w:rsid w:val="00841B47"/>
    <w:rsid w:val="008449C5"/>
    <w:rsid w:val="00866E5F"/>
    <w:rsid w:val="008741F5"/>
    <w:rsid w:val="00881523"/>
    <w:rsid w:val="00882A0F"/>
    <w:rsid w:val="008A20AE"/>
    <w:rsid w:val="008A2E5A"/>
    <w:rsid w:val="008C1999"/>
    <w:rsid w:val="008C3E91"/>
    <w:rsid w:val="008D4743"/>
    <w:rsid w:val="008E21A8"/>
    <w:rsid w:val="008F7985"/>
    <w:rsid w:val="009002A8"/>
    <w:rsid w:val="0091587B"/>
    <w:rsid w:val="00924CBC"/>
    <w:rsid w:val="00930A21"/>
    <w:rsid w:val="009315A3"/>
    <w:rsid w:val="00943A42"/>
    <w:rsid w:val="00951C49"/>
    <w:rsid w:val="00957BC0"/>
    <w:rsid w:val="009619E0"/>
    <w:rsid w:val="0096479B"/>
    <w:rsid w:val="00976697"/>
    <w:rsid w:val="00991D7B"/>
    <w:rsid w:val="00995DD4"/>
    <w:rsid w:val="009A7C4B"/>
    <w:rsid w:val="009A7F02"/>
    <w:rsid w:val="009B309A"/>
    <w:rsid w:val="009B6B73"/>
    <w:rsid w:val="009C7D1D"/>
    <w:rsid w:val="009D556C"/>
    <w:rsid w:val="009E59A5"/>
    <w:rsid w:val="009F6478"/>
    <w:rsid w:val="00A00519"/>
    <w:rsid w:val="00A023F6"/>
    <w:rsid w:val="00A13AD0"/>
    <w:rsid w:val="00A17D29"/>
    <w:rsid w:val="00A20C2A"/>
    <w:rsid w:val="00A2706D"/>
    <w:rsid w:val="00A311D7"/>
    <w:rsid w:val="00A361BB"/>
    <w:rsid w:val="00A624E6"/>
    <w:rsid w:val="00A659D0"/>
    <w:rsid w:val="00A660C1"/>
    <w:rsid w:val="00A86B51"/>
    <w:rsid w:val="00A96ACA"/>
    <w:rsid w:val="00AA20C6"/>
    <w:rsid w:val="00AA71B7"/>
    <w:rsid w:val="00AB4F61"/>
    <w:rsid w:val="00AD257D"/>
    <w:rsid w:val="00AE103E"/>
    <w:rsid w:val="00AF49C4"/>
    <w:rsid w:val="00B30FC1"/>
    <w:rsid w:val="00B45A35"/>
    <w:rsid w:val="00B6129E"/>
    <w:rsid w:val="00B714DE"/>
    <w:rsid w:val="00B7680B"/>
    <w:rsid w:val="00B80B44"/>
    <w:rsid w:val="00B906CB"/>
    <w:rsid w:val="00BA6B01"/>
    <w:rsid w:val="00BB1FA0"/>
    <w:rsid w:val="00BB5377"/>
    <w:rsid w:val="00BD502D"/>
    <w:rsid w:val="00BE0939"/>
    <w:rsid w:val="00C05E94"/>
    <w:rsid w:val="00C07C16"/>
    <w:rsid w:val="00C25987"/>
    <w:rsid w:val="00C3233B"/>
    <w:rsid w:val="00C3422F"/>
    <w:rsid w:val="00C41F52"/>
    <w:rsid w:val="00C47AC0"/>
    <w:rsid w:val="00C54C6E"/>
    <w:rsid w:val="00C66636"/>
    <w:rsid w:val="00C73F32"/>
    <w:rsid w:val="00C7635C"/>
    <w:rsid w:val="00C85CC3"/>
    <w:rsid w:val="00CB2783"/>
    <w:rsid w:val="00CB3FBB"/>
    <w:rsid w:val="00CC03A8"/>
    <w:rsid w:val="00CC61C6"/>
    <w:rsid w:val="00CD1A4D"/>
    <w:rsid w:val="00CE00B3"/>
    <w:rsid w:val="00CF1A2B"/>
    <w:rsid w:val="00CF3E58"/>
    <w:rsid w:val="00D076B2"/>
    <w:rsid w:val="00D17DBB"/>
    <w:rsid w:val="00D3264A"/>
    <w:rsid w:val="00D41AF6"/>
    <w:rsid w:val="00D42BF6"/>
    <w:rsid w:val="00D50E2B"/>
    <w:rsid w:val="00D61E82"/>
    <w:rsid w:val="00D944C4"/>
    <w:rsid w:val="00DB5291"/>
    <w:rsid w:val="00DB5A6C"/>
    <w:rsid w:val="00DC7B50"/>
    <w:rsid w:val="00DD68B0"/>
    <w:rsid w:val="00DF3E3D"/>
    <w:rsid w:val="00E14CE0"/>
    <w:rsid w:val="00E14EB6"/>
    <w:rsid w:val="00E212AC"/>
    <w:rsid w:val="00E21E98"/>
    <w:rsid w:val="00E231F1"/>
    <w:rsid w:val="00E2698F"/>
    <w:rsid w:val="00E27C4F"/>
    <w:rsid w:val="00E31792"/>
    <w:rsid w:val="00E46985"/>
    <w:rsid w:val="00E55D78"/>
    <w:rsid w:val="00E5686E"/>
    <w:rsid w:val="00E65778"/>
    <w:rsid w:val="00E65F9B"/>
    <w:rsid w:val="00E663C3"/>
    <w:rsid w:val="00E7746E"/>
    <w:rsid w:val="00E9086D"/>
    <w:rsid w:val="00E92CAC"/>
    <w:rsid w:val="00E935E0"/>
    <w:rsid w:val="00EA5413"/>
    <w:rsid w:val="00EB2454"/>
    <w:rsid w:val="00EB331C"/>
    <w:rsid w:val="00EB7179"/>
    <w:rsid w:val="00EC31BF"/>
    <w:rsid w:val="00ED02BD"/>
    <w:rsid w:val="00EE08B3"/>
    <w:rsid w:val="00EE1FED"/>
    <w:rsid w:val="00EE4E28"/>
    <w:rsid w:val="00EF3B59"/>
    <w:rsid w:val="00EF7E2C"/>
    <w:rsid w:val="00F14C67"/>
    <w:rsid w:val="00F43704"/>
    <w:rsid w:val="00F55CCA"/>
    <w:rsid w:val="00F56C56"/>
    <w:rsid w:val="00F57140"/>
    <w:rsid w:val="00F666A7"/>
    <w:rsid w:val="00F8566B"/>
    <w:rsid w:val="00F87863"/>
    <w:rsid w:val="00F90690"/>
    <w:rsid w:val="00FA4541"/>
    <w:rsid w:val="00FC79E3"/>
    <w:rsid w:val="00FE0AFC"/>
    <w:rsid w:val="00FF4E72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54677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4677C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47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1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645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2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8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269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135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6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FFA7A6-E551-4B72-AD87-98C59478F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5</TotalTime>
  <Pages>24</Pages>
  <Words>7312</Words>
  <Characters>41681</Characters>
  <Application>Microsoft Office Word</Application>
  <DocSecurity>0</DocSecurity>
  <Lines>347</Lines>
  <Paragraphs>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 Бражалович</cp:lastModifiedBy>
  <cp:revision>307</cp:revision>
  <cp:lastPrinted>2023-12-07T20:27:00Z</cp:lastPrinted>
  <dcterms:created xsi:type="dcterms:W3CDTF">2023-09-20T19:04:00Z</dcterms:created>
  <dcterms:modified xsi:type="dcterms:W3CDTF">2024-03-14T01:12:00Z</dcterms:modified>
</cp:coreProperties>
</file>